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76D5D" w:rsidRDefault="00A57FE1">
      <w:pPr>
        <w:jc w:val="center"/>
        <w:rPr>
          <w:rFonts w:ascii="Calibri" w:eastAsia="Calibri" w:hAnsi="Calibri" w:cs="Calibri"/>
        </w:rPr>
      </w:pPr>
      <w:bookmarkStart w:id="0" w:name="_Hlk481920595"/>
      <w:bookmarkEnd w:id="0"/>
      <w:r>
        <w:rPr>
          <w:rFonts w:ascii="Calibri" w:eastAsia="Calibri" w:hAnsi="Calibri" w:cs="Calibri"/>
          <w:b/>
          <w:color w:val="FF0000"/>
          <w:sz w:val="36"/>
          <w:u w:val="single"/>
        </w:rPr>
        <w:t>Contexte :</w:t>
      </w:r>
    </w:p>
    <w:p w:rsidR="00A76D5D" w:rsidRDefault="00A76D5D">
      <w:pPr>
        <w:rPr>
          <w:rFonts w:ascii="Calibri" w:eastAsia="Calibri" w:hAnsi="Calibri" w:cs="Calibri"/>
        </w:rPr>
      </w:pPr>
    </w:p>
    <w:p w:rsidR="00C70C54" w:rsidRPr="004D06BA" w:rsidRDefault="006A02D8">
      <w:pPr>
        <w:rPr>
          <w:rFonts w:ascii="Calibri" w:eastAsia="Calibri" w:hAnsi="Calibri" w:cs="Calibri"/>
          <w:sz w:val="24"/>
          <w:szCs w:val="24"/>
        </w:rPr>
      </w:pPr>
      <w:r w:rsidRPr="004D06BA">
        <w:rPr>
          <w:rFonts w:ascii="Calibri" w:eastAsia="Calibri" w:hAnsi="Calibri" w:cs="Calibri"/>
          <w:sz w:val="24"/>
          <w:szCs w:val="24"/>
        </w:rPr>
        <w:t>DrivingSheet est une application permettant de faciliter la c</w:t>
      </w:r>
      <w:r w:rsidR="00677C4B" w:rsidRPr="004D06BA">
        <w:rPr>
          <w:rFonts w:ascii="Calibri" w:eastAsia="Calibri" w:hAnsi="Calibri" w:cs="Calibri"/>
          <w:sz w:val="24"/>
          <w:szCs w:val="24"/>
        </w:rPr>
        <w:t>omplétion des feuilles de route</w:t>
      </w:r>
      <w:r w:rsidRPr="004D06BA">
        <w:rPr>
          <w:rFonts w:ascii="Calibri" w:eastAsia="Calibri" w:hAnsi="Calibri" w:cs="Calibri"/>
          <w:sz w:val="24"/>
          <w:szCs w:val="24"/>
        </w:rPr>
        <w:t xml:space="preserve"> lors de la conduite accompagnée. En plus de prendre moin</w:t>
      </w:r>
      <w:r w:rsidR="00822861" w:rsidRPr="004D06BA">
        <w:rPr>
          <w:rFonts w:ascii="Calibri" w:eastAsia="Calibri" w:hAnsi="Calibri" w:cs="Calibri"/>
          <w:sz w:val="24"/>
          <w:szCs w:val="24"/>
        </w:rPr>
        <w:t xml:space="preserve">s de temps, le calcul </w:t>
      </w:r>
      <w:r w:rsidR="00E70A47" w:rsidRPr="004D06BA">
        <w:rPr>
          <w:rFonts w:ascii="Calibri" w:eastAsia="Calibri" w:hAnsi="Calibri" w:cs="Calibri"/>
          <w:sz w:val="24"/>
          <w:szCs w:val="24"/>
        </w:rPr>
        <w:t>fastidieux</w:t>
      </w:r>
      <w:r w:rsidRPr="004D06BA">
        <w:rPr>
          <w:rFonts w:ascii="Calibri" w:eastAsia="Calibri" w:hAnsi="Calibri" w:cs="Calibri"/>
          <w:sz w:val="24"/>
          <w:szCs w:val="24"/>
        </w:rPr>
        <w:t xml:space="preserve"> du total des kilomètres est fait pour vous.</w:t>
      </w:r>
    </w:p>
    <w:p w:rsidR="006A02D8" w:rsidRPr="004D06BA" w:rsidRDefault="006A02D8">
      <w:pPr>
        <w:rPr>
          <w:rFonts w:ascii="Calibri" w:eastAsia="Calibri" w:hAnsi="Calibri" w:cs="Calibri"/>
          <w:sz w:val="24"/>
          <w:szCs w:val="24"/>
        </w:rPr>
      </w:pPr>
      <w:r w:rsidRPr="004D06BA">
        <w:rPr>
          <w:rFonts w:ascii="Calibri" w:eastAsia="Calibri" w:hAnsi="Calibri" w:cs="Calibri"/>
          <w:sz w:val="24"/>
          <w:szCs w:val="24"/>
        </w:rPr>
        <w:t>Vous avez peu de temps à cause d’une entreprise à gérer ? Comme Jean-Michel pensez à DrivingSheet</w:t>
      </w:r>
      <w:r w:rsidR="003D330D" w:rsidRPr="004D06BA">
        <w:rPr>
          <w:rFonts w:ascii="Calibri" w:eastAsia="Calibri" w:hAnsi="Calibri" w:cs="Calibri"/>
          <w:sz w:val="24"/>
          <w:szCs w:val="24"/>
        </w:rPr>
        <w:t>. Remplir les feuilles de route</w:t>
      </w:r>
      <w:r w:rsidRPr="004D06BA">
        <w:rPr>
          <w:rFonts w:ascii="Calibri" w:eastAsia="Calibri" w:hAnsi="Calibri" w:cs="Calibri"/>
          <w:sz w:val="24"/>
          <w:szCs w:val="24"/>
        </w:rPr>
        <w:t xml:space="preserve"> depuis votre bureau entre deux réunions est maintenant possible ! En une dizaine de seconde</w:t>
      </w:r>
      <w:r w:rsidR="003D330D" w:rsidRPr="004D06BA">
        <w:rPr>
          <w:rFonts w:ascii="Calibri" w:eastAsia="Calibri" w:hAnsi="Calibri" w:cs="Calibri"/>
          <w:sz w:val="24"/>
          <w:szCs w:val="24"/>
        </w:rPr>
        <w:t>s</w:t>
      </w:r>
      <w:r w:rsidRPr="004D06BA">
        <w:rPr>
          <w:rFonts w:ascii="Calibri" w:eastAsia="Calibri" w:hAnsi="Calibri" w:cs="Calibri"/>
          <w:sz w:val="24"/>
          <w:szCs w:val="24"/>
        </w:rPr>
        <w:t xml:space="preserve"> la feuille de route est mise à jour et vous pouv</w:t>
      </w:r>
      <w:r w:rsidR="007B3677" w:rsidRPr="004D06BA">
        <w:rPr>
          <w:rFonts w:ascii="Calibri" w:eastAsia="Calibri" w:hAnsi="Calibri" w:cs="Calibri"/>
          <w:sz w:val="24"/>
          <w:szCs w:val="24"/>
        </w:rPr>
        <w:t>ez vous concentrer</w:t>
      </w:r>
      <w:r w:rsidRPr="004D06BA">
        <w:rPr>
          <w:rFonts w:ascii="Calibri" w:eastAsia="Calibri" w:hAnsi="Calibri" w:cs="Calibri"/>
          <w:sz w:val="24"/>
          <w:szCs w:val="24"/>
        </w:rPr>
        <w:t xml:space="preserve"> sur votre travail !</w:t>
      </w:r>
    </w:p>
    <w:p w:rsidR="006A02D8" w:rsidRPr="004D06BA" w:rsidRDefault="006A02D8">
      <w:pPr>
        <w:rPr>
          <w:rFonts w:ascii="Calibri" w:eastAsia="Calibri" w:hAnsi="Calibri" w:cs="Calibri"/>
          <w:sz w:val="24"/>
          <w:szCs w:val="24"/>
        </w:rPr>
      </w:pPr>
      <w:r w:rsidRPr="004D06BA">
        <w:rPr>
          <w:rFonts w:ascii="Calibri" w:eastAsia="Calibri" w:hAnsi="Calibri" w:cs="Calibri"/>
          <w:sz w:val="24"/>
          <w:szCs w:val="24"/>
        </w:rPr>
        <w:t>Vous vous retr</w:t>
      </w:r>
      <w:r w:rsidR="001435D9" w:rsidRPr="004D06BA">
        <w:rPr>
          <w:rFonts w:ascii="Calibri" w:eastAsia="Calibri" w:hAnsi="Calibri" w:cs="Calibri"/>
          <w:sz w:val="24"/>
          <w:szCs w:val="24"/>
        </w:rPr>
        <w:t>ouvez en Marie et Henry, divorcé</w:t>
      </w:r>
      <w:r w:rsidR="0012250D" w:rsidRPr="004D06BA">
        <w:rPr>
          <w:rFonts w:ascii="Calibri" w:eastAsia="Calibri" w:hAnsi="Calibri" w:cs="Calibri"/>
          <w:sz w:val="24"/>
          <w:szCs w:val="24"/>
        </w:rPr>
        <w:t>s</w:t>
      </w:r>
      <w:r w:rsidRPr="004D06BA">
        <w:rPr>
          <w:rFonts w:ascii="Calibri" w:eastAsia="Calibri" w:hAnsi="Calibri" w:cs="Calibri"/>
          <w:sz w:val="24"/>
          <w:szCs w:val="24"/>
        </w:rPr>
        <w:t xml:space="preserve"> mais avec un enfant en</w:t>
      </w:r>
      <w:r w:rsidR="0012250D" w:rsidRPr="004D06BA">
        <w:rPr>
          <w:rFonts w:ascii="Calibri" w:eastAsia="Calibri" w:hAnsi="Calibri" w:cs="Calibri"/>
          <w:sz w:val="24"/>
          <w:szCs w:val="24"/>
        </w:rPr>
        <w:t xml:space="preserve"> conduite accompagnée qui oubli</w:t>
      </w:r>
      <w:r w:rsidRPr="004D06BA">
        <w:rPr>
          <w:rFonts w:ascii="Calibri" w:eastAsia="Calibri" w:hAnsi="Calibri" w:cs="Calibri"/>
          <w:sz w:val="24"/>
          <w:szCs w:val="24"/>
        </w:rPr>
        <w:t xml:space="preserve"> tout le temps son livret chez l’autre parent. Connectez-vous à DrivingSheet et remplissez la feuille de route. Votre ex-conjoint pourra alors la retrouver mise à jour à l’aide de votre compte.</w:t>
      </w:r>
    </w:p>
    <w:p w:rsidR="006A02D8" w:rsidRPr="004D06BA" w:rsidRDefault="006A02D8">
      <w:pPr>
        <w:rPr>
          <w:rFonts w:ascii="Calibri" w:eastAsia="Calibri" w:hAnsi="Calibri" w:cs="Calibri"/>
          <w:sz w:val="24"/>
          <w:szCs w:val="24"/>
        </w:rPr>
      </w:pPr>
      <w:r w:rsidRPr="004D06BA">
        <w:rPr>
          <w:rFonts w:ascii="Calibri" w:eastAsia="Calibri" w:hAnsi="Calibri" w:cs="Calibri"/>
          <w:sz w:val="24"/>
          <w:szCs w:val="24"/>
        </w:rPr>
        <w:t>Tout comme Paul vous êtes en conduite accompagnée, vous voulez être au maximum indépendant mais êtes tout de même paresseux. Remplir votre feuille de route sera simple comme bonjour avec DrivingSheet !</w:t>
      </w:r>
    </w:p>
    <w:p w:rsidR="006A02D8" w:rsidRPr="004D06BA" w:rsidRDefault="006A02D8">
      <w:pPr>
        <w:rPr>
          <w:rFonts w:ascii="Calibri" w:eastAsia="Calibri" w:hAnsi="Calibri" w:cs="Calibri"/>
          <w:sz w:val="24"/>
          <w:szCs w:val="24"/>
        </w:rPr>
      </w:pPr>
      <w:r w:rsidRPr="004D06BA">
        <w:rPr>
          <w:rFonts w:ascii="Calibri" w:eastAsia="Calibri" w:hAnsi="Calibri" w:cs="Calibri"/>
          <w:sz w:val="24"/>
          <w:szCs w:val="24"/>
        </w:rPr>
        <w:t xml:space="preserve">Vous êtes dans une situation similaire à Manon qui a des jumeaux ou bien vous avez </w:t>
      </w:r>
      <w:r w:rsidR="007E05DC" w:rsidRPr="004D06BA">
        <w:rPr>
          <w:rFonts w:ascii="Calibri" w:eastAsia="Calibri" w:hAnsi="Calibri" w:cs="Calibri"/>
          <w:sz w:val="24"/>
          <w:szCs w:val="24"/>
        </w:rPr>
        <w:t>plusieurs enfants en conduite accompagnée simultanément</w:t>
      </w:r>
      <w:r w:rsidR="00EB7419" w:rsidRPr="004D06BA">
        <w:rPr>
          <w:rFonts w:ascii="Calibri" w:eastAsia="Calibri" w:hAnsi="Calibri" w:cs="Calibri"/>
          <w:sz w:val="24"/>
          <w:szCs w:val="24"/>
        </w:rPr>
        <w:t>. DrivingSheet vous permet</w:t>
      </w:r>
      <w:r w:rsidRPr="004D06BA">
        <w:rPr>
          <w:rFonts w:ascii="Calibri" w:eastAsia="Calibri" w:hAnsi="Calibri" w:cs="Calibri"/>
          <w:sz w:val="24"/>
          <w:szCs w:val="24"/>
        </w:rPr>
        <w:t xml:space="preserve"> d’avoir plusieurs profils par compte. Gérer les feuilles de</w:t>
      </w:r>
      <w:r w:rsidR="00683C36" w:rsidRPr="004D06BA">
        <w:rPr>
          <w:rFonts w:ascii="Calibri" w:eastAsia="Calibri" w:hAnsi="Calibri" w:cs="Calibri"/>
          <w:sz w:val="24"/>
          <w:szCs w:val="24"/>
        </w:rPr>
        <w:t xml:space="preserve"> route</w:t>
      </w:r>
      <w:r w:rsidRPr="004D06BA">
        <w:rPr>
          <w:rFonts w:ascii="Calibri" w:eastAsia="Calibri" w:hAnsi="Calibri" w:cs="Calibri"/>
          <w:sz w:val="24"/>
          <w:szCs w:val="24"/>
        </w:rPr>
        <w:t xml:space="preserve"> de tous vos enfants</w:t>
      </w:r>
      <w:r w:rsidR="00EB7419" w:rsidRPr="004D06BA">
        <w:rPr>
          <w:rFonts w:ascii="Calibri" w:eastAsia="Calibri" w:hAnsi="Calibri" w:cs="Calibri"/>
          <w:sz w:val="24"/>
          <w:szCs w:val="24"/>
        </w:rPr>
        <w:t xml:space="preserve"> sera alors un jeu d’enfant.</w:t>
      </w:r>
    </w:p>
    <w:p w:rsidR="00C70C54" w:rsidRPr="004D06BA" w:rsidRDefault="00EB7419">
      <w:pPr>
        <w:rPr>
          <w:rFonts w:ascii="Calibri" w:eastAsia="Calibri" w:hAnsi="Calibri" w:cs="Calibri"/>
          <w:sz w:val="24"/>
          <w:szCs w:val="24"/>
        </w:rPr>
      </w:pPr>
      <w:r w:rsidRPr="004D06BA">
        <w:rPr>
          <w:rFonts w:ascii="Calibri" w:eastAsia="Calibri" w:hAnsi="Calibri" w:cs="Calibri"/>
          <w:sz w:val="24"/>
          <w:szCs w:val="24"/>
        </w:rPr>
        <w:t>De plus, si votre auto-école possède un c</w:t>
      </w:r>
      <w:r w:rsidR="000C7D61" w:rsidRPr="004D06BA">
        <w:rPr>
          <w:rFonts w:ascii="Calibri" w:eastAsia="Calibri" w:hAnsi="Calibri" w:cs="Calibri"/>
          <w:sz w:val="24"/>
          <w:szCs w:val="24"/>
        </w:rPr>
        <w:t>ompte sur DrivingSheet elle pourra</w:t>
      </w:r>
      <w:r w:rsidRPr="004D06BA">
        <w:rPr>
          <w:rFonts w:ascii="Calibri" w:eastAsia="Calibri" w:hAnsi="Calibri" w:cs="Calibri"/>
          <w:sz w:val="24"/>
          <w:szCs w:val="24"/>
        </w:rPr>
        <w:t xml:space="preserve"> suivre votre avancé</w:t>
      </w:r>
      <w:r w:rsidR="004E11E9" w:rsidRPr="004D06BA">
        <w:rPr>
          <w:rFonts w:ascii="Calibri" w:eastAsia="Calibri" w:hAnsi="Calibri" w:cs="Calibri"/>
          <w:sz w:val="24"/>
          <w:szCs w:val="24"/>
        </w:rPr>
        <w:t>e</w:t>
      </w:r>
      <w:r w:rsidRPr="004D06BA">
        <w:rPr>
          <w:rFonts w:ascii="Calibri" w:eastAsia="Calibri" w:hAnsi="Calibri" w:cs="Calibri"/>
          <w:sz w:val="24"/>
          <w:szCs w:val="24"/>
        </w:rPr>
        <w:t xml:space="preserve"> en temps réel tout en faisant un geste pour la planète en supprimant les feuilles de route du carnet.</w:t>
      </w:r>
    </w:p>
    <w:p w:rsidR="00C70C54" w:rsidRDefault="00C70C54" w:rsidP="004D06BA">
      <w:pPr>
        <w:spacing w:before="240"/>
        <w:rPr>
          <w:rFonts w:ascii="Calibri" w:eastAsia="Calibri" w:hAnsi="Calibri" w:cs="Calibri"/>
        </w:rPr>
      </w:pPr>
    </w:p>
    <w:p w:rsidR="00C70C54" w:rsidRDefault="00C70C54" w:rsidP="00C70C54">
      <w:pPr>
        <w:spacing w:before="240"/>
        <w:rPr>
          <w:rFonts w:ascii="Calibri" w:eastAsia="Calibri" w:hAnsi="Calibri" w:cs="Calibri"/>
        </w:rPr>
      </w:pPr>
    </w:p>
    <w:p w:rsidR="00C70C54" w:rsidRDefault="00C70C54">
      <w:pPr>
        <w:rPr>
          <w:rFonts w:ascii="Calibri" w:eastAsia="Calibri" w:hAnsi="Calibri" w:cs="Calibri"/>
        </w:rPr>
      </w:pPr>
    </w:p>
    <w:p w:rsidR="00C70C54" w:rsidRDefault="00C509F4" w:rsidP="00C509F4">
      <w:pPr>
        <w:jc w:val="center"/>
        <w:rPr>
          <w:rFonts w:ascii="Calibri" w:eastAsia="Calibri" w:hAnsi="Calibri" w:cs="Calibri"/>
          <w:lang w:val="en-US"/>
        </w:rPr>
      </w:pPr>
      <w:r>
        <w:rPr>
          <w:noProof/>
        </w:rPr>
        <w:lastRenderedPageBreak/>
        <w:drawing>
          <wp:inline distT="0" distB="0" distL="0" distR="0">
            <wp:extent cx="1616298" cy="2611272"/>
            <wp:effectExtent l="0" t="0" r="0" b="0"/>
            <wp:docPr id="1" name="Image 1" descr="C:\Users\Proprio\AppData\Local\Microsoft\Windows\INetCache\Content.Word\Connex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Proprio\AppData\Local\Microsoft\Windows\INetCache\Content.Word\Connexion.png"/>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bwMode="auto">
                    <a:xfrm>
                      <a:off x="0" y="0"/>
                      <a:ext cx="1622191" cy="2620792"/>
                    </a:xfrm>
                    <a:prstGeom prst="rect">
                      <a:avLst/>
                    </a:prstGeom>
                    <a:noFill/>
                    <a:ln>
                      <a:noFill/>
                    </a:ln>
                  </pic:spPr>
                </pic:pic>
              </a:graphicData>
            </a:graphic>
          </wp:inline>
        </w:drawing>
      </w:r>
    </w:p>
    <w:p w:rsidR="00631248" w:rsidRPr="00631248" w:rsidRDefault="00631248" w:rsidP="00631248">
      <w:pPr>
        <w:rPr>
          <w:rFonts w:ascii="Calibri" w:eastAsia="Calibri" w:hAnsi="Calibri" w:cs="Calibri"/>
          <w:lang w:val="en-US"/>
        </w:rPr>
      </w:pPr>
    </w:p>
    <w:p w:rsidR="00C509F4" w:rsidRPr="00631248" w:rsidRDefault="00C509F4" w:rsidP="00C509F4">
      <w:pPr>
        <w:jc w:val="center"/>
        <w:rPr>
          <w:rFonts w:ascii="Calibri" w:eastAsia="Calibri" w:hAnsi="Calibri" w:cs="Calibri"/>
          <w:lang w:val="en-US"/>
        </w:rPr>
      </w:pPr>
    </w:p>
    <w:p w:rsidR="00C509F4" w:rsidRPr="004D06BA" w:rsidRDefault="00C509F4" w:rsidP="00182538">
      <w:pPr>
        <w:spacing w:before="240"/>
        <w:rPr>
          <w:rFonts w:ascii="Calibri" w:eastAsia="Calibri" w:hAnsi="Calibri" w:cs="Calibri"/>
          <w:sz w:val="24"/>
          <w:szCs w:val="24"/>
        </w:rPr>
      </w:pPr>
      <w:r w:rsidRPr="004D06BA">
        <w:rPr>
          <w:rFonts w:ascii="Calibri" w:eastAsia="Calibri" w:hAnsi="Calibri" w:cs="Calibri"/>
          <w:sz w:val="24"/>
          <w:szCs w:val="24"/>
        </w:rPr>
        <w:t>Page de démarrage permettant la connexion d’un compte. Cocher la case « se souvenir de moi » permet de sauvegarder l’identifiant du dernier utilisateur connecté. Cliquer</w:t>
      </w:r>
      <w:r w:rsidR="004A2ADB" w:rsidRPr="004D06BA">
        <w:rPr>
          <w:rFonts w:ascii="Calibri" w:eastAsia="Calibri" w:hAnsi="Calibri" w:cs="Calibri"/>
          <w:sz w:val="24"/>
          <w:szCs w:val="24"/>
        </w:rPr>
        <w:t xml:space="preserve"> sur « s’inscrire » ouvre une fenêtr</w:t>
      </w:r>
      <w:r w:rsidR="006318AC" w:rsidRPr="004D06BA">
        <w:rPr>
          <w:rFonts w:ascii="Calibri" w:eastAsia="Calibri" w:hAnsi="Calibri" w:cs="Calibri"/>
          <w:sz w:val="24"/>
          <w:szCs w:val="24"/>
        </w:rPr>
        <w:t xml:space="preserve">e permettant de créer un compte et cliquer sur connexion </w:t>
      </w:r>
      <w:r w:rsidR="00182538" w:rsidRPr="004D06BA">
        <w:rPr>
          <w:rFonts w:ascii="Calibri" w:eastAsia="Calibri" w:hAnsi="Calibri" w:cs="Calibri"/>
          <w:sz w:val="24"/>
          <w:szCs w:val="24"/>
        </w:rPr>
        <w:t xml:space="preserve">permet de se connecter lorsque </w:t>
      </w:r>
      <w:r w:rsidR="006933E7" w:rsidRPr="004D06BA">
        <w:rPr>
          <w:rFonts w:ascii="Calibri" w:eastAsia="Calibri" w:hAnsi="Calibri" w:cs="Calibri"/>
          <w:sz w:val="24"/>
          <w:szCs w:val="24"/>
        </w:rPr>
        <w:t>l’identifiant (</w:t>
      </w:r>
      <w:r w:rsidR="00B32C51" w:rsidRPr="004D06BA">
        <w:rPr>
          <w:rFonts w:ascii="Calibri" w:eastAsia="Calibri" w:hAnsi="Calibri" w:cs="Calibri"/>
          <w:sz w:val="24"/>
          <w:szCs w:val="24"/>
        </w:rPr>
        <w:t>adresse e</w:t>
      </w:r>
      <w:r w:rsidR="007D09B7" w:rsidRPr="004D06BA">
        <w:rPr>
          <w:rFonts w:ascii="Calibri" w:eastAsia="Calibri" w:hAnsi="Calibri" w:cs="Calibri"/>
          <w:sz w:val="24"/>
          <w:szCs w:val="24"/>
        </w:rPr>
        <w:t>-</w:t>
      </w:r>
      <w:r w:rsidR="00B32C51" w:rsidRPr="004D06BA">
        <w:rPr>
          <w:rFonts w:ascii="Calibri" w:eastAsia="Calibri" w:hAnsi="Calibri" w:cs="Calibri"/>
          <w:sz w:val="24"/>
          <w:szCs w:val="24"/>
        </w:rPr>
        <w:t>mail)</w:t>
      </w:r>
      <w:r w:rsidR="00182538" w:rsidRPr="004D06BA">
        <w:rPr>
          <w:rFonts w:ascii="Calibri" w:eastAsia="Calibri" w:hAnsi="Calibri" w:cs="Calibri"/>
          <w:sz w:val="24"/>
          <w:szCs w:val="24"/>
        </w:rPr>
        <w:t xml:space="preserve"> et le mot de passe correspondent </w:t>
      </w:r>
      <w:r w:rsidR="00232241" w:rsidRPr="004D06BA">
        <w:rPr>
          <w:rFonts w:ascii="Calibri" w:eastAsia="Calibri" w:hAnsi="Calibri" w:cs="Calibri"/>
          <w:sz w:val="24"/>
          <w:szCs w:val="24"/>
        </w:rPr>
        <w:t>à</w:t>
      </w:r>
      <w:r w:rsidR="00182538" w:rsidRPr="004D06BA">
        <w:rPr>
          <w:rFonts w:ascii="Calibri" w:eastAsia="Calibri" w:hAnsi="Calibri" w:cs="Calibri"/>
          <w:sz w:val="24"/>
          <w:szCs w:val="24"/>
        </w:rPr>
        <w:t xml:space="preserve"> un compte connu (</w:t>
      </w:r>
      <w:r w:rsidR="000F3F07" w:rsidRPr="004D06BA">
        <w:rPr>
          <w:rFonts w:ascii="Calibri" w:eastAsia="Calibri" w:hAnsi="Calibri" w:cs="Calibri"/>
          <w:sz w:val="24"/>
          <w:szCs w:val="24"/>
        </w:rPr>
        <w:t>déjà inscrit</w:t>
      </w:r>
      <w:r w:rsidR="00182538" w:rsidRPr="004D06BA">
        <w:rPr>
          <w:rFonts w:ascii="Calibri" w:eastAsia="Calibri" w:hAnsi="Calibri" w:cs="Calibri"/>
          <w:sz w:val="24"/>
          <w:szCs w:val="24"/>
        </w:rPr>
        <w:t>)</w:t>
      </w:r>
      <w:r w:rsidR="004C22DE" w:rsidRPr="004D06BA">
        <w:rPr>
          <w:rFonts w:ascii="Calibri" w:eastAsia="Calibri" w:hAnsi="Calibri" w:cs="Calibri"/>
          <w:sz w:val="24"/>
          <w:szCs w:val="24"/>
        </w:rPr>
        <w:t>.</w:t>
      </w:r>
    </w:p>
    <w:p w:rsidR="004A2ADB" w:rsidRDefault="004A2ADB" w:rsidP="00C509F4">
      <w:pPr>
        <w:rPr>
          <w:rFonts w:ascii="Calibri" w:eastAsia="Calibri" w:hAnsi="Calibri" w:cs="Calibri"/>
        </w:rPr>
      </w:pPr>
    </w:p>
    <w:p w:rsidR="00C509F4" w:rsidRDefault="00F36646" w:rsidP="004A2ADB">
      <w:pPr>
        <w:jc w:val="center"/>
        <w:rPr>
          <w:rFonts w:ascii="Calibri" w:eastAsia="Calibri" w:hAnsi="Calibri" w:cs="Calibri"/>
        </w:rPr>
      </w:pPr>
      <w:r>
        <w:rPr>
          <w:noProof/>
        </w:rPr>
        <w:drawing>
          <wp:inline distT="0" distB="0" distL="0" distR="0" wp14:anchorId="26DDCB90" wp14:editId="25D72729">
            <wp:extent cx="1647825" cy="1595534"/>
            <wp:effectExtent l="0" t="0" r="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
                    <a:srcRect l="9570" t="23518" r="72033" b="20077"/>
                    <a:stretch/>
                  </pic:blipFill>
                  <pic:spPr bwMode="auto">
                    <a:xfrm>
                      <a:off x="0" y="0"/>
                      <a:ext cx="1658553" cy="1605922"/>
                    </a:xfrm>
                    <a:prstGeom prst="rect">
                      <a:avLst/>
                    </a:prstGeom>
                    <a:ln>
                      <a:noFill/>
                    </a:ln>
                    <a:extLst>
                      <a:ext uri="{53640926-AAD7-44D8-BBD7-CCE9431645EC}">
                        <a14:shadowObscured xmlns:a14="http://schemas.microsoft.com/office/drawing/2010/main"/>
                      </a:ext>
                    </a:extLst>
                  </pic:spPr>
                </pic:pic>
              </a:graphicData>
            </a:graphic>
          </wp:inline>
        </w:drawing>
      </w:r>
    </w:p>
    <w:p w:rsidR="004A2ADB" w:rsidRDefault="004A2ADB" w:rsidP="004A2ADB">
      <w:pPr>
        <w:jc w:val="center"/>
        <w:rPr>
          <w:rFonts w:ascii="Calibri" w:eastAsia="Calibri" w:hAnsi="Calibri" w:cs="Calibri"/>
        </w:rPr>
      </w:pPr>
    </w:p>
    <w:p w:rsidR="004A2ADB" w:rsidRPr="004D06BA" w:rsidRDefault="004A2ADB" w:rsidP="004A2ADB">
      <w:pPr>
        <w:rPr>
          <w:rFonts w:ascii="Calibri" w:eastAsia="Calibri" w:hAnsi="Calibri" w:cs="Calibri"/>
          <w:sz w:val="24"/>
          <w:szCs w:val="24"/>
        </w:rPr>
      </w:pPr>
      <w:r w:rsidRPr="004D06BA">
        <w:rPr>
          <w:rFonts w:ascii="Calibri" w:eastAsia="Calibri" w:hAnsi="Calibri" w:cs="Calibri"/>
          <w:sz w:val="24"/>
          <w:szCs w:val="24"/>
        </w:rPr>
        <w:t>Page d’inscription. L’inscription se fait à l’aide</w:t>
      </w:r>
      <w:r w:rsidR="0045454C" w:rsidRPr="004D06BA">
        <w:rPr>
          <w:rFonts w:ascii="Calibri" w:eastAsia="Calibri" w:hAnsi="Calibri" w:cs="Calibri"/>
          <w:sz w:val="24"/>
          <w:szCs w:val="24"/>
        </w:rPr>
        <w:t xml:space="preserve"> </w:t>
      </w:r>
      <w:r w:rsidRPr="004D06BA">
        <w:rPr>
          <w:rFonts w:ascii="Calibri" w:eastAsia="Calibri" w:hAnsi="Calibri" w:cs="Calibri"/>
          <w:sz w:val="24"/>
          <w:szCs w:val="24"/>
        </w:rPr>
        <w:t xml:space="preserve">d’une adresse e-mail et d’un mot de passe choisi </w:t>
      </w:r>
      <w:r w:rsidR="00A82290" w:rsidRPr="004D06BA">
        <w:rPr>
          <w:rFonts w:ascii="Calibri" w:eastAsia="Calibri" w:hAnsi="Calibri" w:cs="Calibri"/>
          <w:sz w:val="24"/>
          <w:szCs w:val="24"/>
        </w:rPr>
        <w:t>par</w:t>
      </w:r>
      <w:r w:rsidR="00372283" w:rsidRPr="004D06BA">
        <w:rPr>
          <w:rFonts w:ascii="Calibri" w:eastAsia="Calibri" w:hAnsi="Calibri" w:cs="Calibri"/>
          <w:sz w:val="24"/>
          <w:szCs w:val="24"/>
        </w:rPr>
        <w:t xml:space="preserve"> l’utilisateur. L’utilisateur peut s’inscrire lorsque l’identifiant n’est pas </w:t>
      </w:r>
      <w:r w:rsidR="00E508E8" w:rsidRPr="004D06BA">
        <w:rPr>
          <w:rFonts w:ascii="Calibri" w:eastAsia="Calibri" w:hAnsi="Calibri" w:cs="Calibri"/>
          <w:sz w:val="24"/>
          <w:szCs w:val="24"/>
        </w:rPr>
        <w:t>encore utilisé et lorsque le mot de passe de l’utilisateur a bien été confirmé.</w:t>
      </w:r>
    </w:p>
    <w:p w:rsidR="004A2ADB" w:rsidRDefault="004A2ADB" w:rsidP="004A2ADB">
      <w:pPr>
        <w:rPr>
          <w:rFonts w:ascii="Calibri" w:eastAsia="Calibri" w:hAnsi="Calibri" w:cs="Calibri"/>
        </w:rPr>
      </w:pPr>
    </w:p>
    <w:p w:rsidR="004A2ADB" w:rsidRDefault="008217BA" w:rsidP="008217BA">
      <w:pPr>
        <w:jc w:val="center"/>
        <w:rPr>
          <w:rFonts w:ascii="Calibri" w:eastAsia="Calibri" w:hAnsi="Calibri" w:cs="Calibri"/>
        </w:rPr>
      </w:pPr>
      <w:r>
        <w:rPr>
          <w:noProof/>
        </w:rPr>
        <w:lastRenderedPageBreak/>
        <w:drawing>
          <wp:inline distT="0" distB="0" distL="0" distR="0">
            <wp:extent cx="3387531" cy="1906073"/>
            <wp:effectExtent l="0" t="0" r="0" b="0"/>
            <wp:docPr id="4" name="Image 4" descr="C:\Users\Proprio\AppData\Local\Microsoft\Windows\INetCache\Content.Word\Profil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Proprio\AppData\Local\Microsoft\Windows\INetCache\Content.Word\Profils.pn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3387531" cy="1906073"/>
                    </a:xfrm>
                    <a:prstGeom prst="rect">
                      <a:avLst/>
                    </a:prstGeom>
                    <a:noFill/>
                    <a:ln>
                      <a:noFill/>
                    </a:ln>
                  </pic:spPr>
                </pic:pic>
              </a:graphicData>
            </a:graphic>
          </wp:inline>
        </w:drawing>
      </w:r>
    </w:p>
    <w:p w:rsidR="008217BA" w:rsidRPr="004D06BA" w:rsidRDefault="00A01544" w:rsidP="008217BA">
      <w:pPr>
        <w:rPr>
          <w:rFonts w:ascii="Calibri" w:eastAsia="Calibri" w:hAnsi="Calibri" w:cs="Calibri"/>
          <w:sz w:val="24"/>
          <w:szCs w:val="24"/>
        </w:rPr>
      </w:pPr>
      <w:r w:rsidRPr="004D06BA">
        <w:rPr>
          <w:rFonts w:ascii="Calibri" w:eastAsia="Calibri" w:hAnsi="Calibri" w:cs="Calibri"/>
          <w:sz w:val="24"/>
          <w:szCs w:val="24"/>
        </w:rPr>
        <w:t>Page d’affichage des profils</w:t>
      </w:r>
      <w:r w:rsidR="008217BA" w:rsidRPr="004D06BA">
        <w:rPr>
          <w:rFonts w:ascii="Calibri" w:eastAsia="Calibri" w:hAnsi="Calibri" w:cs="Calibri"/>
          <w:sz w:val="24"/>
          <w:szCs w:val="24"/>
        </w:rPr>
        <w:t xml:space="preserve">. Page contenant les informations des </w:t>
      </w:r>
      <w:r w:rsidR="00C54432" w:rsidRPr="004D06BA">
        <w:rPr>
          <w:rFonts w:ascii="Calibri" w:eastAsia="Calibri" w:hAnsi="Calibri" w:cs="Calibri"/>
          <w:sz w:val="24"/>
          <w:szCs w:val="24"/>
        </w:rPr>
        <w:t>profils</w:t>
      </w:r>
      <w:r w:rsidR="008217BA" w:rsidRPr="004D06BA">
        <w:rPr>
          <w:rFonts w:ascii="Calibri" w:eastAsia="Calibri" w:hAnsi="Calibri" w:cs="Calibri"/>
          <w:sz w:val="24"/>
          <w:szCs w:val="24"/>
        </w:rPr>
        <w:t xml:space="preserve"> en conduite accompagné</w:t>
      </w:r>
      <w:r w:rsidR="00F3555A" w:rsidRPr="004D06BA">
        <w:rPr>
          <w:rFonts w:ascii="Calibri" w:eastAsia="Calibri" w:hAnsi="Calibri" w:cs="Calibri"/>
          <w:sz w:val="24"/>
          <w:szCs w:val="24"/>
        </w:rPr>
        <w:t>e</w:t>
      </w:r>
      <w:r w:rsidR="008217BA" w:rsidRPr="004D06BA">
        <w:rPr>
          <w:rFonts w:ascii="Calibri" w:eastAsia="Calibri" w:hAnsi="Calibri" w:cs="Calibri"/>
          <w:sz w:val="24"/>
          <w:szCs w:val="24"/>
        </w:rPr>
        <w:t xml:space="preserve"> </w:t>
      </w:r>
      <w:r w:rsidR="00C54432" w:rsidRPr="004D06BA">
        <w:rPr>
          <w:rFonts w:ascii="Calibri" w:eastAsia="Calibri" w:hAnsi="Calibri" w:cs="Calibri"/>
          <w:sz w:val="24"/>
          <w:szCs w:val="24"/>
        </w:rPr>
        <w:t>liés</w:t>
      </w:r>
      <w:r w:rsidR="008217BA" w:rsidRPr="004D06BA">
        <w:rPr>
          <w:rFonts w:ascii="Calibri" w:eastAsia="Calibri" w:hAnsi="Calibri" w:cs="Calibri"/>
          <w:sz w:val="24"/>
          <w:szCs w:val="24"/>
        </w:rPr>
        <w:t xml:space="preserve"> au compte. Certaines informations peuvent être </w:t>
      </w:r>
      <w:r w:rsidR="003E069C" w:rsidRPr="004D06BA">
        <w:rPr>
          <w:rFonts w:ascii="Calibri" w:eastAsia="Calibri" w:hAnsi="Calibri" w:cs="Calibri"/>
          <w:sz w:val="24"/>
          <w:szCs w:val="24"/>
        </w:rPr>
        <w:t>modifiées</w:t>
      </w:r>
      <w:r w:rsidR="008217BA" w:rsidRPr="004D06BA">
        <w:rPr>
          <w:rFonts w:ascii="Calibri" w:eastAsia="Calibri" w:hAnsi="Calibri" w:cs="Calibri"/>
          <w:sz w:val="24"/>
          <w:szCs w:val="24"/>
        </w:rPr>
        <w:t xml:space="preserve"> à l’aide du bouton « Modifier » qui ouvre une nouvelle fenêtre.</w:t>
      </w:r>
      <w:r w:rsidR="00636BD7" w:rsidRPr="004D06BA">
        <w:rPr>
          <w:rFonts w:ascii="Calibri" w:eastAsia="Calibri" w:hAnsi="Calibri" w:cs="Calibri"/>
          <w:sz w:val="24"/>
          <w:szCs w:val="24"/>
        </w:rPr>
        <w:br/>
        <w:t>La page affiche le nom, le prénom, la date de naissance, la date de création, la date du prochain rendez-vous pédagogique, le nombre de kilomètres totaux parcourus en conduite accompagnée, la date du permis de conduire</w:t>
      </w:r>
      <w:r w:rsidR="009D41BD" w:rsidRPr="004D06BA">
        <w:rPr>
          <w:rFonts w:ascii="Calibri" w:eastAsia="Calibri" w:hAnsi="Calibri" w:cs="Calibri"/>
          <w:sz w:val="24"/>
          <w:szCs w:val="24"/>
        </w:rPr>
        <w:t xml:space="preserve"> et le numéro de dossier (NEPH) du profil sélectionné dans la liste située en haut.</w:t>
      </w:r>
      <w:r w:rsidR="00CB6698" w:rsidRPr="004D06BA">
        <w:rPr>
          <w:rFonts w:ascii="Calibri" w:eastAsia="Calibri" w:hAnsi="Calibri" w:cs="Calibri"/>
          <w:sz w:val="24"/>
          <w:szCs w:val="24"/>
        </w:rPr>
        <w:br/>
        <w:t>Si le compte est un compte client (compte d’un élève), il est aussi possible d’afficher la distance parcourue par le profil avec une voiture possédée par le compte.</w:t>
      </w:r>
    </w:p>
    <w:p w:rsidR="008217BA" w:rsidRDefault="008217BA" w:rsidP="008217BA">
      <w:pPr>
        <w:rPr>
          <w:rFonts w:ascii="Calibri" w:eastAsia="Calibri" w:hAnsi="Calibri" w:cs="Calibri"/>
        </w:rPr>
      </w:pPr>
    </w:p>
    <w:p w:rsidR="008217BA" w:rsidRDefault="008217BA" w:rsidP="008217BA">
      <w:pPr>
        <w:jc w:val="center"/>
        <w:rPr>
          <w:rFonts w:ascii="Calibri" w:eastAsia="Calibri" w:hAnsi="Calibri" w:cs="Calibri"/>
        </w:rPr>
      </w:pPr>
      <w:r>
        <w:rPr>
          <w:noProof/>
        </w:rPr>
        <w:drawing>
          <wp:inline distT="0" distB="0" distL="0" distR="0">
            <wp:extent cx="1596981" cy="2380173"/>
            <wp:effectExtent l="0" t="0" r="0" b="0"/>
            <wp:docPr id="5" name="Image 5" descr="C:\Users\Proprio\AppData\Local\Microsoft\Windows\INetCache\Content.Word\Modifier Prof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Proprio\AppData\Local\Microsoft\Windows\INetCache\Content.Word\Modifier Profil.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06458" cy="2394297"/>
                    </a:xfrm>
                    <a:prstGeom prst="rect">
                      <a:avLst/>
                    </a:prstGeom>
                    <a:noFill/>
                    <a:ln>
                      <a:noFill/>
                    </a:ln>
                  </pic:spPr>
                </pic:pic>
              </a:graphicData>
            </a:graphic>
          </wp:inline>
        </w:drawing>
      </w:r>
    </w:p>
    <w:p w:rsidR="008217BA" w:rsidRPr="004D06BA" w:rsidRDefault="008217BA" w:rsidP="008217BA">
      <w:pPr>
        <w:rPr>
          <w:rFonts w:ascii="Calibri" w:eastAsia="Calibri" w:hAnsi="Calibri" w:cs="Calibri"/>
          <w:sz w:val="24"/>
          <w:szCs w:val="24"/>
        </w:rPr>
      </w:pPr>
      <w:r w:rsidRPr="004D06BA">
        <w:rPr>
          <w:rFonts w:ascii="Calibri" w:eastAsia="Calibri" w:hAnsi="Calibri" w:cs="Calibri"/>
          <w:sz w:val="24"/>
          <w:szCs w:val="24"/>
        </w:rPr>
        <w:t>Page de modification d’un profil. Les champs « Nom », « Prénom » et « Date de naissance » sont obligatoires</w:t>
      </w:r>
      <w:r w:rsidR="005055E7" w:rsidRPr="004D06BA">
        <w:rPr>
          <w:rFonts w:ascii="Calibri" w:eastAsia="Calibri" w:hAnsi="Calibri" w:cs="Calibri"/>
          <w:sz w:val="24"/>
          <w:szCs w:val="24"/>
        </w:rPr>
        <w:t xml:space="preserve"> donc ne peuvent être vide</w:t>
      </w:r>
      <w:r w:rsidR="004C1962" w:rsidRPr="004D06BA">
        <w:rPr>
          <w:rFonts w:ascii="Calibri" w:eastAsia="Calibri" w:hAnsi="Calibri" w:cs="Calibri"/>
          <w:sz w:val="24"/>
          <w:szCs w:val="24"/>
        </w:rPr>
        <w:t>. Il est aussi possible de modifier la date du prochain rendez-vous pédagogique, la date du permis de conduire et le numéro de dossier (NEPH) lorsque le compte est un compte école</w:t>
      </w:r>
      <w:r w:rsidR="00937051" w:rsidRPr="004D06BA">
        <w:rPr>
          <w:rFonts w:ascii="Calibri" w:eastAsia="Calibri" w:hAnsi="Calibri" w:cs="Calibri"/>
          <w:sz w:val="24"/>
          <w:szCs w:val="24"/>
        </w:rPr>
        <w:t xml:space="preserve"> (compte d’une auto-école)</w:t>
      </w:r>
      <w:r w:rsidR="004C1962" w:rsidRPr="004D06BA">
        <w:rPr>
          <w:rFonts w:ascii="Calibri" w:eastAsia="Calibri" w:hAnsi="Calibri" w:cs="Calibri"/>
          <w:sz w:val="24"/>
          <w:szCs w:val="24"/>
        </w:rPr>
        <w:t>.</w:t>
      </w:r>
    </w:p>
    <w:p w:rsidR="005055E7" w:rsidRDefault="005055E7" w:rsidP="005055E7">
      <w:pPr>
        <w:jc w:val="center"/>
        <w:rPr>
          <w:rFonts w:ascii="Calibri" w:eastAsia="Calibri" w:hAnsi="Calibri" w:cs="Calibri"/>
        </w:rPr>
      </w:pPr>
    </w:p>
    <w:p w:rsidR="005055E7" w:rsidRDefault="0044044B" w:rsidP="005055E7">
      <w:pPr>
        <w:jc w:val="center"/>
        <w:rPr>
          <w:rFonts w:ascii="Calibri" w:eastAsia="Calibri" w:hAnsi="Calibri" w:cs="Calibri"/>
        </w:rPr>
      </w:pPr>
      <w:r w:rsidRPr="0044044B">
        <w:rPr>
          <w:rFonts w:ascii="Calibri" w:eastAsia="Calibri" w:hAnsi="Calibri" w:cs="Calibri"/>
          <w:noProof/>
        </w:rPr>
        <w:lastRenderedPageBreak/>
        <w:drawing>
          <wp:inline distT="0" distB="0" distL="0" distR="0">
            <wp:extent cx="4752975" cy="2673548"/>
            <wp:effectExtent l="0" t="0" r="0" b="0"/>
            <wp:docPr id="2" name="Image 2" descr="C:\Users\manu\Documents\League of Legends\drivinsheet\Balsamiq\Fiche de Rou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nu\Documents\League of Legends\drivinsheet\Balsamiq\Fiche de Route.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763945" cy="2679718"/>
                    </a:xfrm>
                    <a:prstGeom prst="rect">
                      <a:avLst/>
                    </a:prstGeom>
                    <a:noFill/>
                    <a:ln>
                      <a:noFill/>
                    </a:ln>
                  </pic:spPr>
                </pic:pic>
              </a:graphicData>
            </a:graphic>
          </wp:inline>
        </w:drawing>
      </w:r>
    </w:p>
    <w:p w:rsidR="0071380D" w:rsidRPr="004D06BA" w:rsidRDefault="0071380D" w:rsidP="0071380D">
      <w:pPr>
        <w:rPr>
          <w:rFonts w:ascii="Calibri" w:eastAsia="Calibri" w:hAnsi="Calibri" w:cs="Calibri"/>
          <w:sz w:val="24"/>
          <w:szCs w:val="24"/>
        </w:rPr>
      </w:pPr>
      <w:r w:rsidRPr="004D06BA">
        <w:rPr>
          <w:rFonts w:ascii="Calibri" w:eastAsia="Calibri" w:hAnsi="Calibri" w:cs="Calibri"/>
          <w:sz w:val="24"/>
          <w:szCs w:val="24"/>
        </w:rPr>
        <w:t xml:space="preserve">Page regroupant l’ensemble des trajets </w:t>
      </w:r>
      <w:r w:rsidR="00B87AAA" w:rsidRPr="004D06BA">
        <w:rPr>
          <w:rFonts w:ascii="Calibri" w:eastAsia="Calibri" w:hAnsi="Calibri" w:cs="Calibri"/>
          <w:sz w:val="24"/>
          <w:szCs w:val="24"/>
        </w:rPr>
        <w:t>parcourus par un profil sélectionné dans la liste située en haut.</w:t>
      </w:r>
      <w:r w:rsidR="00787C8F" w:rsidRPr="004D06BA">
        <w:rPr>
          <w:rFonts w:ascii="Calibri" w:eastAsia="Calibri" w:hAnsi="Calibri" w:cs="Calibri"/>
          <w:sz w:val="24"/>
          <w:szCs w:val="24"/>
        </w:rPr>
        <w:br/>
      </w:r>
      <w:r w:rsidR="00952AD8" w:rsidRPr="004D06BA">
        <w:rPr>
          <w:rFonts w:ascii="Calibri" w:eastAsia="Calibri" w:hAnsi="Calibri" w:cs="Calibri"/>
          <w:sz w:val="24"/>
          <w:szCs w:val="24"/>
        </w:rPr>
        <w:t>L</w:t>
      </w:r>
      <w:r w:rsidRPr="004D06BA">
        <w:rPr>
          <w:rFonts w:ascii="Calibri" w:eastAsia="Calibri" w:hAnsi="Calibri" w:cs="Calibri"/>
          <w:sz w:val="24"/>
          <w:szCs w:val="24"/>
        </w:rPr>
        <w:t xml:space="preserve">es </w:t>
      </w:r>
      <w:r w:rsidR="009E64CC" w:rsidRPr="004D06BA">
        <w:rPr>
          <w:rFonts w:ascii="Calibri" w:eastAsia="Calibri" w:hAnsi="Calibri" w:cs="Calibri"/>
          <w:sz w:val="24"/>
          <w:szCs w:val="24"/>
        </w:rPr>
        <w:t>informations</w:t>
      </w:r>
      <w:r w:rsidRPr="004D06BA">
        <w:rPr>
          <w:rFonts w:ascii="Calibri" w:eastAsia="Calibri" w:hAnsi="Calibri" w:cs="Calibri"/>
          <w:sz w:val="24"/>
          <w:szCs w:val="24"/>
        </w:rPr>
        <w:t xml:space="preserve"> suivantes </w:t>
      </w:r>
      <w:r w:rsidR="00DD0852" w:rsidRPr="004D06BA">
        <w:rPr>
          <w:rFonts w:ascii="Calibri" w:eastAsia="Calibri" w:hAnsi="Calibri" w:cs="Calibri"/>
          <w:sz w:val="24"/>
          <w:szCs w:val="24"/>
        </w:rPr>
        <w:t xml:space="preserve">apparaissent </w:t>
      </w:r>
      <w:r w:rsidRPr="004D06BA">
        <w:rPr>
          <w:rFonts w:ascii="Calibri" w:eastAsia="Calibri" w:hAnsi="Calibri" w:cs="Calibri"/>
          <w:sz w:val="24"/>
          <w:szCs w:val="24"/>
        </w:rPr>
        <w:t xml:space="preserve">: Lieu de départ, </w:t>
      </w:r>
      <w:r w:rsidR="004E280D" w:rsidRPr="004D06BA">
        <w:rPr>
          <w:rFonts w:ascii="Calibri" w:eastAsia="Calibri" w:hAnsi="Calibri" w:cs="Calibri"/>
          <w:sz w:val="24"/>
          <w:szCs w:val="24"/>
        </w:rPr>
        <w:t>lieu d’arrivée</w:t>
      </w:r>
      <w:r w:rsidRPr="004D06BA">
        <w:rPr>
          <w:rFonts w:ascii="Calibri" w:eastAsia="Calibri" w:hAnsi="Calibri" w:cs="Calibri"/>
          <w:sz w:val="24"/>
          <w:szCs w:val="24"/>
        </w:rPr>
        <w:t>,</w:t>
      </w:r>
      <w:r w:rsidR="0028425D" w:rsidRPr="004D06BA">
        <w:rPr>
          <w:rFonts w:ascii="Calibri" w:eastAsia="Calibri" w:hAnsi="Calibri" w:cs="Calibri"/>
          <w:sz w:val="24"/>
          <w:szCs w:val="24"/>
        </w:rPr>
        <w:t xml:space="preserve"> date,</w:t>
      </w:r>
      <w:r w:rsidRPr="004D06BA">
        <w:rPr>
          <w:rFonts w:ascii="Calibri" w:eastAsia="Calibri" w:hAnsi="Calibri" w:cs="Calibri"/>
          <w:sz w:val="24"/>
          <w:szCs w:val="24"/>
        </w:rPr>
        <w:t xml:space="preserve"> nombre de kilomètres parcourus</w:t>
      </w:r>
      <w:r w:rsidR="006A7CAB" w:rsidRPr="004D06BA">
        <w:rPr>
          <w:rFonts w:ascii="Calibri" w:eastAsia="Calibri" w:hAnsi="Calibri" w:cs="Calibri"/>
          <w:sz w:val="24"/>
          <w:szCs w:val="24"/>
        </w:rPr>
        <w:t>,</w:t>
      </w:r>
      <w:r w:rsidR="004E280D" w:rsidRPr="004D06BA">
        <w:rPr>
          <w:rFonts w:ascii="Calibri" w:eastAsia="Calibri" w:hAnsi="Calibri" w:cs="Calibri"/>
          <w:sz w:val="24"/>
          <w:szCs w:val="24"/>
        </w:rPr>
        <w:t xml:space="preserve"> durée</w:t>
      </w:r>
      <w:r w:rsidRPr="004D06BA">
        <w:rPr>
          <w:rFonts w:ascii="Calibri" w:eastAsia="Calibri" w:hAnsi="Calibri" w:cs="Calibri"/>
          <w:sz w:val="24"/>
          <w:szCs w:val="24"/>
        </w:rPr>
        <w:t>,</w:t>
      </w:r>
      <w:r w:rsidR="001D52B6" w:rsidRPr="004D06BA">
        <w:rPr>
          <w:rFonts w:ascii="Calibri" w:eastAsia="Calibri" w:hAnsi="Calibri" w:cs="Calibri"/>
          <w:sz w:val="24"/>
          <w:szCs w:val="24"/>
        </w:rPr>
        <w:t xml:space="preserve"> véhicule utilisé</w:t>
      </w:r>
      <w:r w:rsidR="00374314" w:rsidRPr="004D06BA">
        <w:rPr>
          <w:rFonts w:ascii="Calibri" w:eastAsia="Calibri" w:hAnsi="Calibri" w:cs="Calibri"/>
          <w:sz w:val="24"/>
          <w:szCs w:val="24"/>
        </w:rPr>
        <w:t>,</w:t>
      </w:r>
      <w:r w:rsidRPr="004D06BA">
        <w:rPr>
          <w:rFonts w:ascii="Calibri" w:eastAsia="Calibri" w:hAnsi="Calibri" w:cs="Calibri"/>
          <w:sz w:val="24"/>
          <w:szCs w:val="24"/>
        </w:rPr>
        <w:t xml:space="preserve"> météo,</w:t>
      </w:r>
      <w:r w:rsidR="00D97988" w:rsidRPr="004D06BA">
        <w:rPr>
          <w:rFonts w:ascii="Calibri" w:eastAsia="Calibri" w:hAnsi="Calibri" w:cs="Calibri"/>
          <w:sz w:val="24"/>
          <w:szCs w:val="24"/>
        </w:rPr>
        <w:t xml:space="preserve"> trafic et remarque</w:t>
      </w:r>
      <w:r w:rsidR="009A1F80" w:rsidRPr="004D06BA">
        <w:rPr>
          <w:rFonts w:ascii="Calibri" w:eastAsia="Calibri" w:hAnsi="Calibri" w:cs="Calibri"/>
          <w:sz w:val="24"/>
          <w:szCs w:val="24"/>
        </w:rPr>
        <w:t>s.</w:t>
      </w:r>
      <w:r w:rsidRPr="004D06BA">
        <w:rPr>
          <w:rFonts w:ascii="Calibri" w:eastAsia="Calibri" w:hAnsi="Calibri" w:cs="Calibri"/>
          <w:sz w:val="24"/>
          <w:szCs w:val="24"/>
        </w:rPr>
        <w:t xml:space="preserve"> </w:t>
      </w:r>
    </w:p>
    <w:p w:rsidR="00EC1491" w:rsidRDefault="00EC1491" w:rsidP="0071380D">
      <w:pPr>
        <w:rPr>
          <w:rFonts w:ascii="Calibri" w:eastAsia="Calibri" w:hAnsi="Calibri" w:cs="Calibri"/>
        </w:rPr>
      </w:pPr>
    </w:p>
    <w:p w:rsidR="00EC1491" w:rsidRDefault="00EC1491" w:rsidP="00EC1491">
      <w:pPr>
        <w:jc w:val="center"/>
        <w:rPr>
          <w:rFonts w:ascii="Calibri" w:eastAsia="Calibri" w:hAnsi="Calibri" w:cs="Calibri"/>
        </w:rPr>
      </w:pPr>
      <w:r>
        <w:rPr>
          <w:noProof/>
        </w:rPr>
        <w:drawing>
          <wp:inline distT="0" distB="0" distL="0" distR="0">
            <wp:extent cx="3689797" cy="2076151"/>
            <wp:effectExtent l="0" t="0" r="0" b="0"/>
            <wp:docPr id="8" name="Image 8" descr="C:\Users\Proprio\AppData\Local\Microsoft\Windows\INetCache\Content.Word\Voi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Proprio\AppData\Local\Microsoft\Windows\INetCache\Content.Word\Voiture.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696568" cy="2079961"/>
                    </a:xfrm>
                    <a:prstGeom prst="rect">
                      <a:avLst/>
                    </a:prstGeom>
                    <a:noFill/>
                    <a:ln>
                      <a:noFill/>
                    </a:ln>
                  </pic:spPr>
                </pic:pic>
              </a:graphicData>
            </a:graphic>
          </wp:inline>
        </w:drawing>
      </w:r>
    </w:p>
    <w:p w:rsidR="00EC1491" w:rsidRPr="004D06BA" w:rsidRDefault="00EC1491" w:rsidP="00EC1491">
      <w:pPr>
        <w:rPr>
          <w:rFonts w:ascii="Calibri" w:eastAsia="Calibri" w:hAnsi="Calibri" w:cs="Calibri"/>
          <w:sz w:val="24"/>
          <w:szCs w:val="24"/>
        </w:rPr>
      </w:pPr>
      <w:r w:rsidRPr="004D06BA">
        <w:rPr>
          <w:rFonts w:ascii="Calibri" w:eastAsia="Calibri" w:hAnsi="Calibri" w:cs="Calibri"/>
          <w:sz w:val="24"/>
          <w:szCs w:val="24"/>
        </w:rPr>
        <w:t>P</w:t>
      </w:r>
      <w:r w:rsidR="005C0212" w:rsidRPr="004D06BA">
        <w:rPr>
          <w:rFonts w:ascii="Calibri" w:eastAsia="Calibri" w:hAnsi="Calibri" w:cs="Calibri"/>
          <w:sz w:val="24"/>
          <w:szCs w:val="24"/>
        </w:rPr>
        <w:t xml:space="preserve">age regroupant les voitures </w:t>
      </w:r>
      <w:r w:rsidR="00BA6EF0" w:rsidRPr="004D06BA">
        <w:rPr>
          <w:rFonts w:ascii="Calibri" w:eastAsia="Calibri" w:hAnsi="Calibri" w:cs="Calibri"/>
          <w:sz w:val="24"/>
          <w:szCs w:val="24"/>
        </w:rPr>
        <w:t>possédées</w:t>
      </w:r>
      <w:r w:rsidR="009727F9" w:rsidRPr="004D06BA">
        <w:rPr>
          <w:rFonts w:ascii="Calibri" w:eastAsia="Calibri" w:hAnsi="Calibri" w:cs="Calibri"/>
          <w:sz w:val="24"/>
          <w:szCs w:val="24"/>
        </w:rPr>
        <w:t xml:space="preserve"> par le</w:t>
      </w:r>
      <w:r w:rsidRPr="004D06BA">
        <w:rPr>
          <w:rFonts w:ascii="Calibri" w:eastAsia="Calibri" w:hAnsi="Calibri" w:cs="Calibri"/>
          <w:sz w:val="24"/>
          <w:szCs w:val="24"/>
        </w:rPr>
        <w:t xml:space="preserve"> compte. On y retrouve les informations principales de la voiture</w:t>
      </w:r>
      <w:r w:rsidR="005D5AA6" w:rsidRPr="004D06BA">
        <w:rPr>
          <w:rFonts w:ascii="Calibri" w:eastAsia="Calibri" w:hAnsi="Calibri" w:cs="Calibri"/>
          <w:sz w:val="24"/>
          <w:szCs w:val="24"/>
        </w:rPr>
        <w:t xml:space="preserve"> soit la marque, le modèle et l’immatriculation</w:t>
      </w:r>
      <w:r w:rsidR="005740DC" w:rsidRPr="004D06BA">
        <w:rPr>
          <w:rFonts w:ascii="Calibri" w:eastAsia="Calibri" w:hAnsi="Calibri" w:cs="Calibri"/>
          <w:sz w:val="24"/>
          <w:szCs w:val="24"/>
        </w:rPr>
        <w:t>,</w:t>
      </w:r>
      <w:r w:rsidRPr="004D06BA">
        <w:rPr>
          <w:rFonts w:ascii="Calibri" w:eastAsia="Calibri" w:hAnsi="Calibri" w:cs="Calibri"/>
          <w:sz w:val="24"/>
          <w:szCs w:val="24"/>
        </w:rPr>
        <w:t xml:space="preserve"> ainsi que le nombre </w:t>
      </w:r>
      <w:r w:rsidR="005C0212" w:rsidRPr="004D06BA">
        <w:rPr>
          <w:rFonts w:ascii="Calibri" w:eastAsia="Calibri" w:hAnsi="Calibri" w:cs="Calibri"/>
          <w:sz w:val="24"/>
          <w:szCs w:val="24"/>
        </w:rPr>
        <w:t>de kilomètres parcourus</w:t>
      </w:r>
      <w:r w:rsidR="00A94F9B" w:rsidRPr="004D06BA">
        <w:rPr>
          <w:rFonts w:ascii="Calibri" w:eastAsia="Calibri" w:hAnsi="Calibri" w:cs="Calibri"/>
          <w:sz w:val="24"/>
          <w:szCs w:val="24"/>
        </w:rPr>
        <w:t xml:space="preserve"> avec cette voiture par le </w:t>
      </w:r>
      <w:r w:rsidR="00A57FE1" w:rsidRPr="004D06BA">
        <w:rPr>
          <w:rFonts w:ascii="Calibri" w:eastAsia="Calibri" w:hAnsi="Calibri" w:cs="Calibri"/>
          <w:sz w:val="24"/>
          <w:szCs w:val="24"/>
        </w:rPr>
        <w:t>profil</w:t>
      </w:r>
      <w:r w:rsidR="00A94F9B" w:rsidRPr="004D06BA">
        <w:rPr>
          <w:rFonts w:ascii="Calibri" w:eastAsia="Calibri" w:hAnsi="Calibri" w:cs="Calibri"/>
          <w:sz w:val="24"/>
          <w:szCs w:val="24"/>
        </w:rPr>
        <w:t xml:space="preserve"> sélectionné</w:t>
      </w:r>
      <w:r w:rsidR="00A57FE1" w:rsidRPr="004D06BA">
        <w:rPr>
          <w:rFonts w:ascii="Calibri" w:eastAsia="Calibri" w:hAnsi="Calibri" w:cs="Calibri"/>
          <w:sz w:val="24"/>
          <w:szCs w:val="24"/>
        </w:rPr>
        <w:t>. On peut modifier, ajouter ou supprimer une voiture grâce aux boutons du même nom.</w:t>
      </w:r>
    </w:p>
    <w:p w:rsidR="002E03A3" w:rsidRDefault="002E03A3">
      <w:pPr>
        <w:rPr>
          <w:rFonts w:ascii="Calibri" w:eastAsia="Calibri" w:hAnsi="Calibri" w:cs="Calibri"/>
        </w:rPr>
      </w:pPr>
      <w:r>
        <w:rPr>
          <w:rFonts w:ascii="Calibri" w:eastAsia="Calibri" w:hAnsi="Calibri" w:cs="Calibri"/>
        </w:rPr>
        <w:br w:type="page"/>
      </w:r>
    </w:p>
    <w:p w:rsidR="00670925" w:rsidRDefault="008A36B8" w:rsidP="00D637E5">
      <w:pPr>
        <w:rPr>
          <w:rFonts w:ascii="Calibri" w:eastAsia="Calibri" w:hAnsi="Calibri" w:cs="Calibri"/>
        </w:rPr>
      </w:pPr>
      <w:r w:rsidRPr="004D06BA">
        <w:rPr>
          <w:rFonts w:ascii="Calibri" w:eastAsia="Calibri" w:hAnsi="Calibri" w:cs="Calibri"/>
          <w:b/>
          <w:sz w:val="32"/>
        </w:rPr>
        <w:lastRenderedPageBreak/>
        <w:t>Diagramme de classes (</w:t>
      </w:r>
      <w:r w:rsidR="00A71E76" w:rsidRPr="004D06BA">
        <w:rPr>
          <w:rFonts w:ascii="Calibri" w:eastAsia="Calibri" w:hAnsi="Calibri" w:cs="Calibri"/>
          <w:b/>
          <w:sz w:val="32"/>
        </w:rPr>
        <w:t>description</w:t>
      </w:r>
      <w:r w:rsidRPr="004D06BA">
        <w:rPr>
          <w:rFonts w:ascii="Calibri" w:eastAsia="Calibri" w:hAnsi="Calibri" w:cs="Calibri"/>
          <w:b/>
          <w:sz w:val="32"/>
        </w:rPr>
        <w:t xml:space="preserve"> sûrement mauvaise)</w:t>
      </w:r>
      <w:r w:rsidR="004D225A">
        <w:rPr>
          <w:rFonts w:ascii="Calibri" w:eastAsia="Calibri" w:hAnsi="Calibri" w:cs="Calibri"/>
        </w:rPr>
        <w:object w:dxaOrig="28786" w:dyaOrig="217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25pt;height:5in" o:ole="">
            <v:imagedata r:id="rId11" o:title=""/>
          </v:shape>
          <o:OLEObject Type="Embed" ProgID="Visio.Drawing.15" ShapeID="_x0000_i1025" DrawAspect="Content" ObjectID="_1558973196" r:id="rId12"/>
        </w:object>
      </w:r>
    </w:p>
    <w:p w:rsidR="006400B1" w:rsidRPr="004D06BA" w:rsidRDefault="006400B1" w:rsidP="00D637E5">
      <w:pPr>
        <w:rPr>
          <w:rFonts w:ascii="Calibri" w:eastAsia="Calibri" w:hAnsi="Calibri" w:cs="Calibri"/>
          <w:sz w:val="24"/>
        </w:rPr>
      </w:pPr>
      <w:r w:rsidRPr="004D06BA">
        <w:rPr>
          <w:rFonts w:ascii="Calibri" w:eastAsia="Calibri" w:hAnsi="Calibri" w:cs="Calibri"/>
          <w:sz w:val="24"/>
        </w:rPr>
        <w:t>La classe Manager possède une instance de l’interface IDataManager permettant le chargement, la sauvegarde et la modification de données de différentes manières (Stub et Xml).</w:t>
      </w:r>
    </w:p>
    <w:p w:rsidR="00FC104B" w:rsidRPr="004D06BA" w:rsidRDefault="006B5072">
      <w:pPr>
        <w:rPr>
          <w:rFonts w:ascii="Calibri" w:eastAsia="Calibri" w:hAnsi="Calibri" w:cs="Calibri"/>
          <w:sz w:val="24"/>
        </w:rPr>
      </w:pPr>
      <w:r w:rsidRPr="004D06BA">
        <w:rPr>
          <w:rFonts w:ascii="Calibri" w:eastAsia="Calibri" w:hAnsi="Calibri" w:cs="Calibri"/>
          <w:sz w:val="24"/>
        </w:rPr>
        <w:t xml:space="preserve">De plus, la classe Manager possède une instance d’un Compte (CompteCourant) qui possède </w:t>
      </w:r>
      <w:r w:rsidR="0097490B" w:rsidRPr="004D06BA">
        <w:rPr>
          <w:rFonts w:ascii="Calibri" w:eastAsia="Calibri" w:hAnsi="Calibri" w:cs="Calibri"/>
          <w:sz w:val="24"/>
        </w:rPr>
        <w:t xml:space="preserve">une adresse e-mail et un mot de passe pour se connecter ainsi qu’une </w:t>
      </w:r>
      <w:r w:rsidRPr="004D06BA">
        <w:rPr>
          <w:rFonts w:ascii="Calibri" w:eastAsia="Calibri" w:hAnsi="Calibri" w:cs="Calibri"/>
          <w:sz w:val="24"/>
        </w:rPr>
        <w:t xml:space="preserve">liste de profils </w:t>
      </w:r>
      <w:r w:rsidR="006F3DA1" w:rsidRPr="004D06BA">
        <w:rPr>
          <w:rFonts w:ascii="Calibri" w:eastAsia="Calibri" w:hAnsi="Calibri" w:cs="Calibri"/>
          <w:sz w:val="24"/>
        </w:rPr>
        <w:t>et une liste de trajets parcourus</w:t>
      </w:r>
      <w:r w:rsidRPr="004D06BA">
        <w:rPr>
          <w:rFonts w:ascii="Calibri" w:eastAsia="Calibri" w:hAnsi="Calibri" w:cs="Calibri"/>
          <w:sz w:val="24"/>
        </w:rPr>
        <w:t>.</w:t>
      </w:r>
    </w:p>
    <w:p w:rsidR="00FC104B" w:rsidRPr="004D06BA" w:rsidRDefault="00FC104B">
      <w:pPr>
        <w:rPr>
          <w:rFonts w:ascii="Calibri" w:eastAsia="Calibri" w:hAnsi="Calibri" w:cs="Calibri"/>
          <w:sz w:val="24"/>
        </w:rPr>
      </w:pPr>
      <w:r w:rsidRPr="004D06BA">
        <w:rPr>
          <w:rFonts w:ascii="Calibri" w:eastAsia="Calibri" w:hAnsi="Calibri" w:cs="Calibri"/>
          <w:sz w:val="24"/>
        </w:rPr>
        <w:t>Deux classes dérives de Compte :</w:t>
      </w:r>
    </w:p>
    <w:p w:rsidR="00DD4CC6" w:rsidRPr="004D06BA" w:rsidRDefault="00FC104B" w:rsidP="00DD4CC6">
      <w:pPr>
        <w:pStyle w:val="Paragraphedeliste"/>
        <w:numPr>
          <w:ilvl w:val="0"/>
          <w:numId w:val="2"/>
        </w:numPr>
        <w:rPr>
          <w:rFonts w:ascii="Calibri" w:eastAsia="Calibri" w:hAnsi="Calibri" w:cs="Calibri"/>
          <w:sz w:val="24"/>
        </w:rPr>
      </w:pPr>
      <w:r w:rsidRPr="004D06BA">
        <w:rPr>
          <w:rFonts w:ascii="Calibri" w:eastAsia="Calibri" w:hAnsi="Calibri" w:cs="Calibri"/>
          <w:sz w:val="24"/>
        </w:rPr>
        <w:t>ComtpeClient</w:t>
      </w:r>
      <w:r w:rsidR="00DD4CC6" w:rsidRPr="004D06BA">
        <w:rPr>
          <w:rFonts w:ascii="Calibri" w:eastAsia="Calibri" w:hAnsi="Calibri" w:cs="Calibri"/>
          <w:sz w:val="24"/>
        </w:rPr>
        <w:t> :</w:t>
      </w:r>
      <w:r w:rsidR="009F2DBB" w:rsidRPr="004D06BA">
        <w:rPr>
          <w:rFonts w:ascii="Calibri" w:eastAsia="Calibri" w:hAnsi="Calibri" w:cs="Calibri"/>
          <w:sz w:val="24"/>
        </w:rPr>
        <w:t xml:space="preserve"> </w:t>
      </w:r>
      <w:r w:rsidR="00DD4CC6" w:rsidRPr="004D06BA">
        <w:rPr>
          <w:rFonts w:ascii="Calibri" w:eastAsia="Calibri" w:hAnsi="Calibri" w:cs="Calibri"/>
          <w:sz w:val="24"/>
        </w:rPr>
        <w:t>compte utilisé par un élève ou la famille d’un enfant en conduite accompagnée.</w:t>
      </w:r>
    </w:p>
    <w:p w:rsidR="00231223" w:rsidRPr="004D06BA" w:rsidRDefault="00FC104B" w:rsidP="00FC104B">
      <w:pPr>
        <w:pStyle w:val="Paragraphedeliste"/>
        <w:numPr>
          <w:ilvl w:val="0"/>
          <w:numId w:val="2"/>
        </w:numPr>
        <w:rPr>
          <w:rFonts w:ascii="Calibri" w:eastAsia="Calibri" w:hAnsi="Calibri" w:cs="Calibri"/>
          <w:sz w:val="24"/>
        </w:rPr>
      </w:pPr>
      <w:r w:rsidRPr="004D06BA">
        <w:rPr>
          <w:rFonts w:ascii="Calibri" w:eastAsia="Calibri" w:hAnsi="Calibri" w:cs="Calibri"/>
          <w:sz w:val="24"/>
        </w:rPr>
        <w:t>CompteEcole</w:t>
      </w:r>
      <w:r w:rsidR="0073649E" w:rsidRPr="004D06BA">
        <w:rPr>
          <w:rFonts w:ascii="Calibri" w:eastAsia="Calibri" w:hAnsi="Calibri" w:cs="Calibri"/>
          <w:sz w:val="24"/>
        </w:rPr>
        <w:t> : compte utilisé par une auto-école</w:t>
      </w:r>
      <w:r w:rsidR="00E73E3F" w:rsidRPr="004D06BA">
        <w:rPr>
          <w:rFonts w:ascii="Calibri" w:eastAsia="Calibri" w:hAnsi="Calibri" w:cs="Calibri"/>
          <w:sz w:val="24"/>
        </w:rPr>
        <w:t>.</w:t>
      </w:r>
    </w:p>
    <w:p w:rsidR="00CA445A" w:rsidRPr="004D06BA" w:rsidRDefault="00231223" w:rsidP="00231223">
      <w:pPr>
        <w:rPr>
          <w:rFonts w:ascii="Calibri" w:eastAsia="Calibri" w:hAnsi="Calibri" w:cs="Calibri"/>
          <w:sz w:val="24"/>
        </w:rPr>
      </w:pPr>
      <w:r w:rsidRPr="004D06BA">
        <w:rPr>
          <w:rFonts w:ascii="Calibri" w:eastAsia="Calibri" w:hAnsi="Calibri" w:cs="Calibri"/>
          <w:sz w:val="24"/>
        </w:rPr>
        <w:t xml:space="preserve">La première </w:t>
      </w:r>
      <w:r w:rsidR="005C478F" w:rsidRPr="004D06BA">
        <w:rPr>
          <w:rFonts w:ascii="Calibri" w:eastAsia="Calibri" w:hAnsi="Calibri" w:cs="Calibri"/>
          <w:sz w:val="24"/>
        </w:rPr>
        <w:t>possède une liste de voitures que possède la famille et que l’élève peut utiliser en conduite accompagn</w:t>
      </w:r>
      <w:r w:rsidR="005D3CBF" w:rsidRPr="004D06BA">
        <w:rPr>
          <w:rFonts w:ascii="Calibri" w:eastAsia="Calibri" w:hAnsi="Calibri" w:cs="Calibri"/>
          <w:sz w:val="24"/>
        </w:rPr>
        <w:t>ée et</w:t>
      </w:r>
      <w:r w:rsidR="005C478F" w:rsidRPr="004D06BA">
        <w:rPr>
          <w:rFonts w:ascii="Calibri" w:eastAsia="Calibri" w:hAnsi="Calibri" w:cs="Calibri"/>
          <w:sz w:val="24"/>
        </w:rPr>
        <w:t xml:space="preserve"> une liste de trajets favoris que fait souvent la famille permettant de rentrer un trajet plus rapidement.</w:t>
      </w:r>
    </w:p>
    <w:p w:rsidR="007267FD" w:rsidRPr="004D06BA" w:rsidRDefault="00CA445A" w:rsidP="00231223">
      <w:pPr>
        <w:rPr>
          <w:rFonts w:ascii="Calibri" w:eastAsia="Calibri" w:hAnsi="Calibri" w:cs="Calibri"/>
          <w:sz w:val="24"/>
        </w:rPr>
      </w:pPr>
      <w:r w:rsidRPr="004D06BA">
        <w:rPr>
          <w:rFonts w:ascii="Calibri" w:eastAsia="Calibri" w:hAnsi="Calibri" w:cs="Calibri"/>
          <w:sz w:val="24"/>
        </w:rPr>
        <w:t>La seconde possède une liste d’heures de conduite prévues et une liste de formateurs (moniteurs) travaillant pour l’auto-école et étant amenés à enseigner aux élèves durant des heures de conduites.</w:t>
      </w:r>
    </w:p>
    <w:p w:rsidR="0032203A" w:rsidRPr="004D06BA" w:rsidRDefault="007267FD" w:rsidP="00231223">
      <w:pPr>
        <w:rPr>
          <w:rFonts w:ascii="Calibri" w:eastAsia="Calibri" w:hAnsi="Calibri" w:cs="Calibri"/>
          <w:sz w:val="24"/>
        </w:rPr>
      </w:pPr>
      <w:r w:rsidRPr="004D06BA">
        <w:rPr>
          <w:rFonts w:ascii="Calibri" w:eastAsia="Calibri" w:hAnsi="Calibri" w:cs="Calibri"/>
          <w:sz w:val="24"/>
        </w:rPr>
        <w:lastRenderedPageBreak/>
        <w:t>Un formateur est une Personne qui possède un nom et un prénom.</w:t>
      </w:r>
    </w:p>
    <w:p w:rsidR="000444B2" w:rsidRPr="004D06BA" w:rsidRDefault="007267FD" w:rsidP="00231223">
      <w:pPr>
        <w:rPr>
          <w:rFonts w:ascii="Calibri" w:eastAsia="Calibri" w:hAnsi="Calibri" w:cs="Calibri"/>
          <w:sz w:val="24"/>
        </w:rPr>
      </w:pPr>
      <w:r w:rsidRPr="004D06BA">
        <w:rPr>
          <w:rFonts w:ascii="Calibri" w:eastAsia="Calibri" w:hAnsi="Calibri" w:cs="Calibri"/>
          <w:sz w:val="24"/>
        </w:rPr>
        <w:t>La classe Profil dérive de cette classe Personne et possède en plus : une date de naissance, une date de création, une date de prochain rendez-vous pédagogique, une date de passage du permis de conduire et un numéro de dossier (NEPH).</w:t>
      </w:r>
    </w:p>
    <w:p w:rsidR="00A17A9E" w:rsidRPr="004D06BA" w:rsidRDefault="000444B2" w:rsidP="00231223">
      <w:pPr>
        <w:rPr>
          <w:rFonts w:ascii="Calibri" w:eastAsia="Calibri" w:hAnsi="Calibri" w:cs="Calibri"/>
          <w:sz w:val="24"/>
        </w:rPr>
      </w:pPr>
      <w:r w:rsidRPr="004D06BA">
        <w:rPr>
          <w:rFonts w:ascii="Calibri" w:eastAsia="Calibri" w:hAnsi="Calibri" w:cs="Calibri"/>
          <w:sz w:val="24"/>
        </w:rPr>
        <w:t>Comme expliquer plus haut, la classe Voiture possède une marque, un modèle, et une immatriculation.</w:t>
      </w:r>
      <w:r w:rsidR="007F0525" w:rsidRPr="004D06BA">
        <w:rPr>
          <w:rFonts w:ascii="Calibri" w:eastAsia="Calibri" w:hAnsi="Calibri" w:cs="Calibri"/>
          <w:sz w:val="24"/>
        </w:rPr>
        <w:t xml:space="preserve"> La classe Trajet possède elle un lieu de départ, un lieu d’arrivée, une date, un nombre de kilomètres</w:t>
      </w:r>
      <w:r w:rsidR="00984646" w:rsidRPr="004D06BA">
        <w:rPr>
          <w:rFonts w:ascii="Calibri" w:eastAsia="Calibri" w:hAnsi="Calibri" w:cs="Calibri"/>
          <w:sz w:val="24"/>
        </w:rPr>
        <w:t>, une durée</w:t>
      </w:r>
      <w:r w:rsidR="007F0525" w:rsidRPr="004D06BA">
        <w:rPr>
          <w:rFonts w:ascii="Calibri" w:eastAsia="Calibri" w:hAnsi="Calibri" w:cs="Calibri"/>
          <w:sz w:val="24"/>
        </w:rPr>
        <w:t xml:space="preserve">, une Voiture, </w:t>
      </w:r>
      <w:r w:rsidR="00A17A9E" w:rsidRPr="004D06BA">
        <w:rPr>
          <w:rFonts w:ascii="Calibri" w:eastAsia="Calibri" w:hAnsi="Calibri" w:cs="Calibri"/>
          <w:sz w:val="24"/>
        </w:rPr>
        <w:t>la météo, le trafic et des remarques sur le trajet.</w:t>
      </w:r>
    </w:p>
    <w:p w:rsidR="00F91174" w:rsidRPr="004D06BA" w:rsidRDefault="001C4F7E" w:rsidP="00231223">
      <w:pPr>
        <w:rPr>
          <w:rFonts w:ascii="Calibri" w:eastAsia="Calibri" w:hAnsi="Calibri" w:cs="Calibri"/>
          <w:sz w:val="24"/>
        </w:rPr>
      </w:pPr>
      <w:r w:rsidRPr="004D06BA">
        <w:rPr>
          <w:rFonts w:ascii="Calibri" w:eastAsia="Calibri" w:hAnsi="Calibri" w:cs="Calibri"/>
          <w:sz w:val="24"/>
        </w:rPr>
        <w:t xml:space="preserve">La liste d’heures de conduite </w:t>
      </w:r>
      <w:r w:rsidR="00420035" w:rsidRPr="004D06BA">
        <w:rPr>
          <w:rFonts w:ascii="Calibri" w:eastAsia="Calibri" w:hAnsi="Calibri" w:cs="Calibri"/>
          <w:sz w:val="24"/>
        </w:rPr>
        <w:t>est</w:t>
      </w:r>
      <w:r w:rsidR="003728AD" w:rsidRPr="004D06BA">
        <w:rPr>
          <w:rFonts w:ascii="Calibri" w:eastAsia="Calibri" w:hAnsi="Calibri" w:cs="Calibri"/>
          <w:sz w:val="24"/>
        </w:rPr>
        <w:t xml:space="preserve"> </w:t>
      </w:r>
      <w:r w:rsidRPr="004D06BA">
        <w:rPr>
          <w:rFonts w:ascii="Calibri" w:eastAsia="Calibri" w:hAnsi="Calibri" w:cs="Calibri"/>
          <w:sz w:val="24"/>
        </w:rPr>
        <w:t>un dictionnaire dont la clé est un couple Personne-Date</w:t>
      </w:r>
      <w:r w:rsidR="00F7633E" w:rsidRPr="004D06BA">
        <w:rPr>
          <w:rFonts w:ascii="Calibri" w:eastAsia="Calibri" w:hAnsi="Calibri" w:cs="Calibri"/>
          <w:sz w:val="24"/>
        </w:rPr>
        <w:t xml:space="preserve"> car un moniteur ne peut pas avoir deux h</w:t>
      </w:r>
      <w:r w:rsidR="00C51813" w:rsidRPr="004D06BA">
        <w:rPr>
          <w:rFonts w:ascii="Calibri" w:eastAsia="Calibri" w:hAnsi="Calibri" w:cs="Calibri"/>
          <w:sz w:val="24"/>
        </w:rPr>
        <w:t>eures de conduite en même temps et la valeur est un couple Profil-</w:t>
      </w:r>
      <w:r w:rsidR="00EE4692" w:rsidRPr="004D06BA">
        <w:rPr>
          <w:rFonts w:ascii="Calibri" w:eastAsia="Calibri" w:hAnsi="Calibri" w:cs="Calibri"/>
          <w:sz w:val="24"/>
        </w:rPr>
        <w:t>Durée</w:t>
      </w:r>
      <w:r w:rsidR="00C51813" w:rsidRPr="004D06BA">
        <w:rPr>
          <w:rFonts w:ascii="Calibri" w:eastAsia="Calibri" w:hAnsi="Calibri" w:cs="Calibri"/>
          <w:sz w:val="24"/>
        </w:rPr>
        <w:t>.</w:t>
      </w:r>
      <w:r w:rsidR="00332C52" w:rsidRPr="004D06BA">
        <w:rPr>
          <w:rFonts w:ascii="Calibri" w:eastAsia="Calibri" w:hAnsi="Calibri" w:cs="Calibri"/>
          <w:sz w:val="24"/>
        </w:rPr>
        <w:t xml:space="preserve"> Une heure de conduite possède donc un moniteur, un élève, une date et une durée</w:t>
      </w:r>
      <w:r w:rsidR="00103687" w:rsidRPr="004D06BA">
        <w:rPr>
          <w:rFonts w:ascii="Calibri" w:eastAsia="Calibri" w:hAnsi="Calibri" w:cs="Calibri"/>
          <w:sz w:val="24"/>
        </w:rPr>
        <w:t>.</w:t>
      </w:r>
    </w:p>
    <w:p w:rsidR="00F91174" w:rsidRPr="004D06BA" w:rsidRDefault="00F91174" w:rsidP="00231223">
      <w:pPr>
        <w:rPr>
          <w:rFonts w:ascii="Calibri" w:eastAsia="Calibri" w:hAnsi="Calibri" w:cs="Calibri"/>
          <w:sz w:val="24"/>
        </w:rPr>
      </w:pPr>
    </w:p>
    <w:p w:rsidR="00670925" w:rsidRPr="00231223" w:rsidRDefault="00F91174" w:rsidP="00231223">
      <w:pPr>
        <w:rPr>
          <w:rFonts w:ascii="Calibri" w:eastAsia="Calibri" w:hAnsi="Calibri" w:cs="Calibri"/>
        </w:rPr>
      </w:pPr>
      <w:r w:rsidRPr="004D06BA">
        <w:rPr>
          <w:rFonts w:ascii="Calibri" w:eastAsia="Calibri" w:hAnsi="Calibri" w:cs="Calibri"/>
          <w:sz w:val="24"/>
        </w:rPr>
        <w:t>On utilise un Manager afin de ne lier la vue qu’avec un élément</w:t>
      </w:r>
      <w:r w:rsidR="00E450FB" w:rsidRPr="004D06BA">
        <w:rPr>
          <w:rFonts w:ascii="Calibri" w:eastAsia="Calibri" w:hAnsi="Calibri" w:cs="Calibri"/>
          <w:sz w:val="24"/>
        </w:rPr>
        <w:t xml:space="preserve"> ce qui est plus pratique</w:t>
      </w:r>
      <w:r w:rsidR="00E93FDA" w:rsidRPr="004D06BA">
        <w:rPr>
          <w:rFonts w:ascii="Calibri" w:eastAsia="Calibri" w:hAnsi="Calibri" w:cs="Calibri"/>
          <w:sz w:val="24"/>
        </w:rPr>
        <w:t xml:space="preserve"> car tous </w:t>
      </w:r>
      <w:r w:rsidR="00140DB9" w:rsidRPr="004D06BA">
        <w:rPr>
          <w:rFonts w:ascii="Calibri" w:eastAsia="Calibri" w:hAnsi="Calibri" w:cs="Calibri"/>
          <w:sz w:val="24"/>
        </w:rPr>
        <w:t>les éléments</w:t>
      </w:r>
      <w:r w:rsidR="00E93FDA" w:rsidRPr="004D06BA">
        <w:rPr>
          <w:rFonts w:ascii="Calibri" w:eastAsia="Calibri" w:hAnsi="Calibri" w:cs="Calibri"/>
          <w:sz w:val="24"/>
        </w:rPr>
        <w:t xml:space="preserve"> dont a besoin la vue sont regroupés</w:t>
      </w:r>
      <w:r w:rsidR="00836F2E" w:rsidRPr="004D06BA">
        <w:rPr>
          <w:rFonts w:ascii="Calibri" w:eastAsia="Calibri" w:hAnsi="Calibri" w:cs="Calibri"/>
          <w:sz w:val="24"/>
        </w:rPr>
        <w:t>. De plus, cela</w:t>
      </w:r>
      <w:r w:rsidR="007C01FE" w:rsidRPr="004D06BA">
        <w:rPr>
          <w:rFonts w:ascii="Calibri" w:eastAsia="Calibri" w:hAnsi="Calibri" w:cs="Calibri"/>
          <w:sz w:val="24"/>
        </w:rPr>
        <w:t xml:space="preserve"> permet </w:t>
      </w:r>
      <w:r w:rsidR="00E450FB" w:rsidRPr="004D06BA">
        <w:rPr>
          <w:rFonts w:ascii="Calibri" w:eastAsia="Calibri" w:hAnsi="Calibri" w:cs="Calibri"/>
          <w:sz w:val="24"/>
        </w:rPr>
        <w:t>de</w:t>
      </w:r>
      <w:r w:rsidRPr="004D06BA">
        <w:rPr>
          <w:rFonts w:ascii="Calibri" w:eastAsia="Calibri" w:hAnsi="Calibri" w:cs="Calibri"/>
          <w:sz w:val="24"/>
        </w:rPr>
        <w:t xml:space="preserve"> ne pouvoir modifier </w:t>
      </w:r>
      <w:r w:rsidR="006B6BD5" w:rsidRPr="004D06BA">
        <w:rPr>
          <w:rFonts w:ascii="Calibri" w:eastAsia="Calibri" w:hAnsi="Calibri" w:cs="Calibri"/>
          <w:sz w:val="24"/>
        </w:rPr>
        <w:t xml:space="preserve">que ce qui est prévu </w:t>
      </w:r>
      <w:r w:rsidR="00A1076A" w:rsidRPr="004D06BA">
        <w:rPr>
          <w:rFonts w:ascii="Calibri" w:eastAsia="Calibri" w:hAnsi="Calibri" w:cs="Calibri"/>
          <w:sz w:val="24"/>
        </w:rPr>
        <w:t>grâce aux méthodes présentes dans le Manager.</w:t>
      </w:r>
      <w:r w:rsidR="0020728A" w:rsidRPr="00231223">
        <w:rPr>
          <w:rFonts w:ascii="Calibri" w:eastAsia="Calibri" w:hAnsi="Calibri" w:cs="Calibri"/>
        </w:rPr>
        <w:br w:type="page"/>
      </w:r>
    </w:p>
    <w:p w:rsidR="00706CEB" w:rsidRPr="004D06BA" w:rsidRDefault="00670925" w:rsidP="00670925">
      <w:pPr>
        <w:rPr>
          <w:rFonts w:ascii="Calibri" w:eastAsia="Calibri" w:hAnsi="Calibri" w:cs="Calibri"/>
          <w:b/>
          <w:sz w:val="32"/>
        </w:rPr>
      </w:pPr>
      <w:r w:rsidRPr="004D06BA">
        <w:rPr>
          <w:rFonts w:ascii="Calibri" w:eastAsia="Calibri" w:hAnsi="Calibri" w:cs="Calibri"/>
          <w:b/>
          <w:sz w:val="32"/>
        </w:rPr>
        <w:lastRenderedPageBreak/>
        <w:t xml:space="preserve">Diagramme de </w:t>
      </w:r>
      <w:r w:rsidR="00706CEB" w:rsidRPr="004D06BA">
        <w:rPr>
          <w:rFonts w:ascii="Calibri" w:eastAsia="Calibri" w:hAnsi="Calibri" w:cs="Calibri"/>
          <w:b/>
          <w:sz w:val="32"/>
        </w:rPr>
        <w:t>cas d’utilisation</w:t>
      </w:r>
    </w:p>
    <w:p w:rsidR="00670925" w:rsidRDefault="00725BE5" w:rsidP="00670925">
      <w:pPr>
        <w:rPr>
          <w:rFonts w:ascii="Calibri" w:eastAsia="Calibri" w:hAnsi="Calibri" w:cs="Calibri"/>
          <w:b/>
        </w:rPr>
      </w:pPr>
      <w:r>
        <w:rPr>
          <w:rFonts w:ascii="Calibri" w:eastAsia="Calibri" w:hAnsi="Calibri" w:cs="Calibri"/>
          <w:b/>
        </w:rPr>
        <w:object w:dxaOrig="15615" w:dyaOrig="19426">
          <v:shape id="_x0000_i1026" type="#_x0000_t75" style="width:464.25pt;height:576.75pt" o:ole="">
            <v:imagedata r:id="rId13" o:title=""/>
          </v:shape>
          <o:OLEObject Type="Embed" ProgID="Visio.Drawing.15" ShapeID="_x0000_i1026" DrawAspect="Content" ObjectID="_1558973197" r:id="rId14"/>
        </w:object>
      </w:r>
    </w:p>
    <w:p w:rsidR="00D637E5" w:rsidRPr="004D06BA" w:rsidRDefault="008F2385" w:rsidP="00670925">
      <w:pPr>
        <w:rPr>
          <w:rFonts w:ascii="Calibri" w:eastAsia="Calibri" w:hAnsi="Calibri" w:cs="Calibri"/>
          <w:color w:val="7F7F7F" w:themeColor="text1" w:themeTint="80"/>
          <w:sz w:val="24"/>
        </w:rPr>
      </w:pPr>
      <w:r w:rsidRPr="004D06BA">
        <w:rPr>
          <w:rFonts w:ascii="Calibri" w:eastAsia="Calibri" w:hAnsi="Calibri" w:cs="Calibri"/>
          <w:color w:val="7F7F7F" w:themeColor="text1" w:themeTint="80"/>
          <w:sz w:val="24"/>
        </w:rPr>
        <w:t>Modifier un profil (général) permet de modifier le nom, le prénom et l’image d’un profil.</w:t>
      </w:r>
    </w:p>
    <w:p w:rsidR="00162B79" w:rsidRPr="004D06BA" w:rsidRDefault="008F2385" w:rsidP="00162B79">
      <w:pPr>
        <w:rPr>
          <w:rFonts w:ascii="Calibri" w:eastAsia="Calibri" w:hAnsi="Calibri" w:cs="Calibri"/>
          <w:color w:val="92D050"/>
          <w:sz w:val="24"/>
        </w:rPr>
      </w:pPr>
      <w:r w:rsidRPr="004D06BA">
        <w:rPr>
          <w:rFonts w:ascii="Calibri" w:eastAsia="Calibri" w:hAnsi="Calibri" w:cs="Calibri"/>
          <w:color w:val="92D050"/>
          <w:sz w:val="24"/>
        </w:rPr>
        <w:t>Modifier un profil (spécifique) permet de modifier la date de passage du permis de conduire, le numéro de dossier NEPH et le prochain rendez-vous pédagogique</w:t>
      </w:r>
    </w:p>
    <w:p w:rsidR="006D3211" w:rsidRPr="004D06BA" w:rsidRDefault="006D3211" w:rsidP="00162B79">
      <w:pPr>
        <w:rPr>
          <w:rFonts w:ascii="Calibri" w:eastAsia="Calibri" w:hAnsi="Calibri" w:cs="Calibri"/>
          <w:color w:val="92D050"/>
          <w:sz w:val="24"/>
        </w:rPr>
      </w:pPr>
    </w:p>
    <w:p w:rsidR="006D3211" w:rsidRPr="004D06BA" w:rsidRDefault="006D3211" w:rsidP="00162B79">
      <w:pPr>
        <w:rPr>
          <w:rFonts w:ascii="Calibri" w:eastAsia="Calibri" w:hAnsi="Calibri" w:cs="Calibri"/>
          <w:sz w:val="24"/>
        </w:rPr>
      </w:pPr>
      <w:r w:rsidRPr="004D06BA">
        <w:rPr>
          <w:rFonts w:ascii="Calibri" w:eastAsia="Calibri" w:hAnsi="Calibri" w:cs="Calibri"/>
          <w:sz w:val="24"/>
        </w:rPr>
        <w:t>Plusieurs cas sont possibles pour l’utilisation de l’application.</w:t>
      </w:r>
      <w:r w:rsidRPr="004D06BA">
        <w:rPr>
          <w:rFonts w:ascii="Calibri" w:eastAsia="Calibri" w:hAnsi="Calibri" w:cs="Calibri"/>
          <w:sz w:val="24"/>
        </w:rPr>
        <w:br/>
        <w:t>Premièrement, dans tous les cas l’utilisateur de l’application pourra se connecter, s’</w:t>
      </w:r>
      <w:r w:rsidR="00FA6460" w:rsidRPr="004D06BA">
        <w:rPr>
          <w:rFonts w:ascii="Calibri" w:eastAsia="Calibri" w:hAnsi="Calibri" w:cs="Calibri"/>
          <w:sz w:val="24"/>
        </w:rPr>
        <w:t>inscrire</w:t>
      </w:r>
      <w:r w:rsidR="004A7F05" w:rsidRPr="004D06BA">
        <w:rPr>
          <w:rFonts w:ascii="Calibri" w:eastAsia="Calibri" w:hAnsi="Calibri" w:cs="Calibri"/>
          <w:sz w:val="24"/>
        </w:rPr>
        <w:t>, créer/supprimer/modifier un profil</w:t>
      </w:r>
      <w:r w:rsidR="00F60EE1" w:rsidRPr="004D06BA">
        <w:rPr>
          <w:rFonts w:ascii="Calibri" w:eastAsia="Calibri" w:hAnsi="Calibri" w:cs="Calibri"/>
          <w:sz w:val="24"/>
        </w:rPr>
        <w:t xml:space="preserve"> et consulter les trajets parcourus par un profil.</w:t>
      </w:r>
    </w:p>
    <w:p w:rsidR="00D46182" w:rsidRPr="004D06BA" w:rsidRDefault="00D46182" w:rsidP="00162B79">
      <w:pPr>
        <w:rPr>
          <w:rFonts w:ascii="Calibri" w:eastAsia="Calibri" w:hAnsi="Calibri" w:cs="Calibri"/>
          <w:sz w:val="24"/>
        </w:rPr>
      </w:pPr>
      <w:r w:rsidRPr="004D06BA">
        <w:rPr>
          <w:rFonts w:ascii="Calibri" w:eastAsia="Calibri" w:hAnsi="Calibri" w:cs="Calibri"/>
          <w:sz w:val="24"/>
        </w:rPr>
        <w:t>Ensuite, selon si l’utilisateur est connecté en tant qu’élève (en conduite accompagnée) ou en tant qu’auto-école, plusieurs cas différents sont possible</w:t>
      </w:r>
      <w:r w:rsidR="00AD14C1" w:rsidRPr="004D06BA">
        <w:rPr>
          <w:rFonts w:ascii="Calibri" w:eastAsia="Calibri" w:hAnsi="Calibri" w:cs="Calibri"/>
          <w:sz w:val="24"/>
        </w:rPr>
        <w:t>s</w:t>
      </w:r>
      <w:r w:rsidRPr="004D06BA">
        <w:rPr>
          <w:rFonts w:ascii="Calibri" w:eastAsia="Calibri" w:hAnsi="Calibri" w:cs="Calibri"/>
          <w:sz w:val="24"/>
        </w:rPr>
        <w:t> :</w:t>
      </w:r>
    </w:p>
    <w:p w:rsidR="001E014E" w:rsidRPr="004D06BA" w:rsidRDefault="003F5969" w:rsidP="003F5969">
      <w:pPr>
        <w:pStyle w:val="Paragraphedeliste"/>
        <w:numPr>
          <w:ilvl w:val="0"/>
          <w:numId w:val="1"/>
        </w:numPr>
        <w:rPr>
          <w:rFonts w:ascii="Calibri" w:eastAsia="Calibri" w:hAnsi="Calibri" w:cs="Calibri"/>
          <w:sz w:val="24"/>
        </w:rPr>
      </w:pPr>
      <w:r w:rsidRPr="004D06BA">
        <w:rPr>
          <w:rFonts w:ascii="Calibri" w:eastAsia="Calibri" w:hAnsi="Calibri" w:cs="Calibri"/>
          <w:sz w:val="24"/>
        </w:rPr>
        <w:t xml:space="preserve">Elève : </w:t>
      </w:r>
    </w:p>
    <w:p w:rsidR="00E1798F" w:rsidRPr="004D06BA" w:rsidRDefault="00E1798F" w:rsidP="00E1798F">
      <w:pPr>
        <w:pStyle w:val="Paragraphedeliste"/>
        <w:numPr>
          <w:ilvl w:val="1"/>
          <w:numId w:val="1"/>
        </w:numPr>
        <w:rPr>
          <w:rFonts w:ascii="Calibri" w:eastAsia="Calibri" w:hAnsi="Calibri" w:cs="Calibri"/>
          <w:sz w:val="24"/>
        </w:rPr>
      </w:pPr>
      <w:r w:rsidRPr="004D06BA">
        <w:rPr>
          <w:rFonts w:ascii="Calibri" w:eastAsia="Calibri" w:hAnsi="Calibri" w:cs="Calibri"/>
          <w:sz w:val="24"/>
        </w:rPr>
        <w:t>Possibilité</w:t>
      </w:r>
      <w:r w:rsidR="002D32B4" w:rsidRPr="004D06BA">
        <w:rPr>
          <w:rFonts w:ascii="Calibri" w:eastAsia="Calibri" w:hAnsi="Calibri" w:cs="Calibri"/>
          <w:sz w:val="24"/>
        </w:rPr>
        <w:t xml:space="preserve"> de créer et supprimer des trajets parcourus en conduite accompagnée</w:t>
      </w:r>
      <w:r w:rsidR="00931BB7" w:rsidRPr="004D06BA">
        <w:rPr>
          <w:rFonts w:ascii="Calibri" w:eastAsia="Calibri" w:hAnsi="Calibri" w:cs="Calibri"/>
          <w:sz w:val="24"/>
        </w:rPr>
        <w:t>.</w:t>
      </w:r>
    </w:p>
    <w:p w:rsidR="00471986" w:rsidRPr="004D06BA" w:rsidRDefault="00E1798F" w:rsidP="00471986">
      <w:pPr>
        <w:pStyle w:val="Paragraphedeliste"/>
        <w:numPr>
          <w:ilvl w:val="1"/>
          <w:numId w:val="1"/>
        </w:numPr>
        <w:rPr>
          <w:rFonts w:ascii="Calibri" w:eastAsia="Calibri" w:hAnsi="Calibri" w:cs="Calibri"/>
          <w:sz w:val="24"/>
        </w:rPr>
      </w:pPr>
      <w:r w:rsidRPr="004D06BA">
        <w:rPr>
          <w:rFonts w:ascii="Calibri" w:eastAsia="Calibri" w:hAnsi="Calibri" w:cs="Calibri"/>
          <w:sz w:val="24"/>
        </w:rPr>
        <w:t>Possibilité de créer/supprimer/modifier une voiture que possède la famille et qui pourra être utilisée lors des trajets.</w:t>
      </w:r>
    </w:p>
    <w:p w:rsidR="00471986" w:rsidRPr="004D06BA" w:rsidRDefault="00471986" w:rsidP="00471986">
      <w:pPr>
        <w:pStyle w:val="Paragraphedeliste"/>
        <w:numPr>
          <w:ilvl w:val="0"/>
          <w:numId w:val="1"/>
        </w:numPr>
        <w:rPr>
          <w:rFonts w:ascii="Calibri" w:eastAsia="Calibri" w:hAnsi="Calibri" w:cs="Calibri"/>
          <w:sz w:val="24"/>
        </w:rPr>
      </w:pPr>
      <w:r w:rsidRPr="004D06BA">
        <w:rPr>
          <w:rFonts w:ascii="Calibri" w:eastAsia="Calibri" w:hAnsi="Calibri" w:cs="Calibri"/>
          <w:sz w:val="24"/>
        </w:rPr>
        <w:t>Auto-école :</w:t>
      </w:r>
    </w:p>
    <w:p w:rsidR="007D0656" w:rsidRPr="004D06BA" w:rsidRDefault="00471986" w:rsidP="00471986">
      <w:pPr>
        <w:pStyle w:val="Paragraphedeliste"/>
        <w:numPr>
          <w:ilvl w:val="1"/>
          <w:numId w:val="1"/>
        </w:numPr>
        <w:rPr>
          <w:rFonts w:ascii="Calibri" w:eastAsia="Calibri" w:hAnsi="Calibri" w:cs="Calibri"/>
          <w:sz w:val="24"/>
        </w:rPr>
      </w:pPr>
      <w:r w:rsidRPr="004D06BA">
        <w:rPr>
          <w:rFonts w:ascii="Calibri" w:eastAsia="Calibri" w:hAnsi="Calibri" w:cs="Calibri"/>
          <w:sz w:val="24"/>
        </w:rPr>
        <w:t>Possibilité de créer</w:t>
      </w:r>
      <w:r w:rsidR="007D0656" w:rsidRPr="004D06BA">
        <w:rPr>
          <w:rFonts w:ascii="Calibri" w:eastAsia="Calibri" w:hAnsi="Calibri" w:cs="Calibri"/>
          <w:sz w:val="24"/>
        </w:rPr>
        <w:t>/supprimer/modifier</w:t>
      </w:r>
      <w:r w:rsidRPr="004D06BA">
        <w:rPr>
          <w:rFonts w:ascii="Calibri" w:eastAsia="Calibri" w:hAnsi="Calibri" w:cs="Calibri"/>
          <w:sz w:val="24"/>
        </w:rPr>
        <w:t xml:space="preserve"> une heure de conduite (heure durant laquelle un moniteur va enseigner à son élève).</w:t>
      </w:r>
    </w:p>
    <w:p w:rsidR="00D2511B" w:rsidRPr="004D06BA" w:rsidRDefault="00D2511B" w:rsidP="00471986">
      <w:pPr>
        <w:pStyle w:val="Paragraphedeliste"/>
        <w:numPr>
          <w:ilvl w:val="1"/>
          <w:numId w:val="1"/>
        </w:numPr>
        <w:rPr>
          <w:rFonts w:ascii="Calibri" w:eastAsia="Calibri" w:hAnsi="Calibri" w:cs="Calibri"/>
          <w:sz w:val="24"/>
        </w:rPr>
      </w:pPr>
      <w:r w:rsidRPr="004D06BA">
        <w:rPr>
          <w:rFonts w:ascii="Calibri" w:eastAsia="Calibri" w:hAnsi="Calibri" w:cs="Calibri"/>
          <w:sz w:val="24"/>
        </w:rPr>
        <w:t>Possibilité de modifie</w:t>
      </w:r>
      <w:r w:rsidR="00C70784" w:rsidRPr="004D06BA">
        <w:rPr>
          <w:rFonts w:ascii="Calibri" w:eastAsia="Calibri" w:hAnsi="Calibri" w:cs="Calibri"/>
          <w:sz w:val="24"/>
        </w:rPr>
        <w:t>r un profil plus spécifiquement.</w:t>
      </w:r>
    </w:p>
    <w:p w:rsidR="00162B79" w:rsidRPr="007D0656" w:rsidRDefault="00162B79" w:rsidP="007D0656">
      <w:pPr>
        <w:ind w:left="1080"/>
        <w:rPr>
          <w:rFonts w:ascii="Calibri" w:eastAsia="Calibri" w:hAnsi="Calibri" w:cs="Calibri"/>
        </w:rPr>
      </w:pPr>
      <w:r w:rsidRPr="007D0656">
        <w:rPr>
          <w:rFonts w:ascii="Calibri" w:eastAsia="Calibri" w:hAnsi="Calibri" w:cs="Calibri"/>
          <w:color w:val="92D050"/>
        </w:rPr>
        <w:br w:type="page"/>
      </w:r>
    </w:p>
    <w:p w:rsidR="00162B79" w:rsidRPr="004D06BA" w:rsidRDefault="00162B79" w:rsidP="00162B79">
      <w:pPr>
        <w:rPr>
          <w:rFonts w:ascii="Calibri" w:eastAsia="Calibri" w:hAnsi="Calibri" w:cs="Calibri"/>
          <w:b/>
          <w:sz w:val="32"/>
        </w:rPr>
      </w:pPr>
      <w:r w:rsidRPr="004D06BA">
        <w:rPr>
          <w:rFonts w:ascii="Calibri" w:eastAsia="Calibri" w:hAnsi="Calibri" w:cs="Calibri"/>
          <w:b/>
          <w:sz w:val="32"/>
        </w:rPr>
        <w:lastRenderedPageBreak/>
        <w:t xml:space="preserve">Diagramme de </w:t>
      </w:r>
      <w:r w:rsidR="000F4854" w:rsidRPr="004D06BA">
        <w:rPr>
          <w:rFonts w:ascii="Calibri" w:eastAsia="Calibri" w:hAnsi="Calibri" w:cs="Calibri"/>
          <w:b/>
          <w:sz w:val="32"/>
        </w:rPr>
        <w:t>paquetage</w:t>
      </w:r>
    </w:p>
    <w:p w:rsidR="00957191" w:rsidRPr="004D06BA" w:rsidRDefault="00A97DF3" w:rsidP="001A3416">
      <w:pPr>
        <w:spacing w:before="240"/>
        <w:rPr>
          <w:rFonts w:ascii="Calibri" w:eastAsia="Calibri" w:hAnsi="Calibri" w:cs="Calibri"/>
          <w:sz w:val="24"/>
        </w:rPr>
      </w:pPr>
      <w:r>
        <w:rPr>
          <w:rFonts w:ascii="Calibri" w:eastAsia="Calibri" w:hAnsi="Calibri" w:cs="Calibri"/>
          <w:color w:val="92D050"/>
        </w:rPr>
        <w:object w:dxaOrig="26550" w:dyaOrig="14700">
          <v:shape id="_x0000_i1027" type="#_x0000_t75" style="width:463.5pt;height:258pt" o:ole="">
            <v:imagedata r:id="rId15" o:title=""/>
          </v:shape>
          <o:OLEObject Type="Embed" ProgID="Visio.Drawing.15" ShapeID="_x0000_i1027" DrawAspect="Content" ObjectID="_1558973198" r:id="rId16"/>
        </w:object>
      </w:r>
      <w:r w:rsidR="00D10BE2">
        <w:rPr>
          <w:rFonts w:ascii="Calibri" w:eastAsia="Calibri" w:hAnsi="Calibri" w:cs="Calibri"/>
          <w:color w:val="92D050"/>
        </w:rPr>
        <w:br/>
      </w:r>
      <w:r w:rsidR="00CB2ABC" w:rsidRPr="004D06BA">
        <w:rPr>
          <w:rFonts w:ascii="Calibri" w:eastAsia="Calibri" w:hAnsi="Calibri" w:cs="Calibri"/>
          <w:sz w:val="24"/>
        </w:rPr>
        <w:t xml:space="preserve">Le projet contient plusieurs paquets </w:t>
      </w:r>
      <w:r w:rsidR="000E7153" w:rsidRPr="004D06BA">
        <w:rPr>
          <w:rFonts w:ascii="Calibri" w:eastAsia="Calibri" w:hAnsi="Calibri" w:cs="Calibri"/>
          <w:sz w:val="24"/>
        </w:rPr>
        <w:t>permettant de lier les données et l’affichage.</w:t>
      </w:r>
    </w:p>
    <w:p w:rsidR="00D10BE2" w:rsidRPr="004D06BA" w:rsidRDefault="009A5D42" w:rsidP="001A3416">
      <w:pPr>
        <w:spacing w:before="240"/>
        <w:rPr>
          <w:rFonts w:ascii="Calibri" w:eastAsia="Calibri" w:hAnsi="Calibri" w:cs="Calibri"/>
          <w:sz w:val="24"/>
        </w:rPr>
      </w:pPr>
      <w:r w:rsidRPr="004D06BA">
        <w:rPr>
          <w:rFonts w:ascii="Calibri" w:eastAsia="Calibri" w:hAnsi="Calibri" w:cs="Calibri"/>
          <w:sz w:val="24"/>
        </w:rPr>
        <w:t>La vue contenant toutes les pages est liée aux données grâce à une instance d’un Manager</w:t>
      </w:r>
      <w:r w:rsidR="004D46AF" w:rsidRPr="004D06BA">
        <w:rPr>
          <w:rFonts w:ascii="Calibri" w:eastAsia="Calibri" w:hAnsi="Calibri" w:cs="Calibri"/>
          <w:sz w:val="24"/>
        </w:rPr>
        <w:t xml:space="preserve"> dans</w:t>
      </w:r>
      <w:r w:rsidR="00D22740" w:rsidRPr="004D06BA">
        <w:rPr>
          <w:rFonts w:ascii="Calibri" w:eastAsia="Calibri" w:hAnsi="Calibri" w:cs="Calibri"/>
          <w:sz w:val="24"/>
        </w:rPr>
        <w:t xml:space="preserve"> la</w:t>
      </w:r>
      <w:r w:rsidR="008F0DC4" w:rsidRPr="004D06BA">
        <w:rPr>
          <w:rFonts w:ascii="Calibri" w:eastAsia="Calibri" w:hAnsi="Calibri" w:cs="Calibri"/>
          <w:sz w:val="24"/>
        </w:rPr>
        <w:t xml:space="preserve"> classe App</w:t>
      </w:r>
      <w:r w:rsidR="00801CCB" w:rsidRPr="004D06BA">
        <w:rPr>
          <w:rFonts w:ascii="Calibri" w:eastAsia="Calibri" w:hAnsi="Calibri" w:cs="Calibri"/>
          <w:sz w:val="24"/>
        </w:rPr>
        <w:t xml:space="preserve"> (dans le code-behind de la page App.xaml).</w:t>
      </w:r>
    </w:p>
    <w:p w:rsidR="00C14F68" w:rsidRPr="004D06BA" w:rsidRDefault="009312A4" w:rsidP="001A3416">
      <w:pPr>
        <w:spacing w:before="240"/>
        <w:rPr>
          <w:rFonts w:ascii="Calibri" w:eastAsia="Calibri" w:hAnsi="Calibri" w:cs="Calibri"/>
          <w:sz w:val="24"/>
        </w:rPr>
      </w:pPr>
      <w:r w:rsidRPr="004D06BA">
        <w:rPr>
          <w:rFonts w:ascii="Calibri" w:eastAsia="Calibri" w:hAnsi="Calibri" w:cs="Calibri"/>
          <w:sz w:val="24"/>
        </w:rPr>
        <w:t>Le Model contient</w:t>
      </w:r>
      <w:r w:rsidR="00B557A3" w:rsidRPr="004D06BA">
        <w:rPr>
          <w:rFonts w:ascii="Calibri" w:eastAsia="Calibri" w:hAnsi="Calibri" w:cs="Calibri"/>
          <w:sz w:val="24"/>
        </w:rPr>
        <w:t xml:space="preserve"> une classe Manager et des classes Compte, Profil, Voiture, Trajet …</w:t>
      </w:r>
      <w:r w:rsidR="00BF026E" w:rsidRPr="004D06BA">
        <w:rPr>
          <w:rFonts w:ascii="Calibri" w:eastAsia="Calibri" w:hAnsi="Calibri" w:cs="Calibri"/>
          <w:sz w:val="24"/>
        </w:rPr>
        <w:br/>
      </w:r>
      <w:r w:rsidR="00742D2B" w:rsidRPr="004D06BA">
        <w:rPr>
          <w:rFonts w:ascii="Calibri" w:eastAsia="Calibri" w:hAnsi="Calibri" w:cs="Calibri"/>
          <w:sz w:val="24"/>
        </w:rPr>
        <w:t>Le Manager possède un</w:t>
      </w:r>
      <w:r w:rsidR="003B741A" w:rsidRPr="004D06BA">
        <w:rPr>
          <w:rFonts w:ascii="Calibri" w:eastAsia="Calibri" w:hAnsi="Calibri" w:cs="Calibri"/>
          <w:sz w:val="24"/>
        </w:rPr>
        <w:t>e instance d’un</w:t>
      </w:r>
      <w:r w:rsidR="00742D2B" w:rsidRPr="004D06BA">
        <w:rPr>
          <w:rFonts w:ascii="Calibri" w:eastAsia="Calibri" w:hAnsi="Calibri" w:cs="Calibri"/>
          <w:sz w:val="24"/>
        </w:rPr>
        <w:t xml:space="preserve"> </w:t>
      </w:r>
      <w:r w:rsidR="005D4A64" w:rsidRPr="004D06BA">
        <w:rPr>
          <w:rFonts w:ascii="Calibri" w:eastAsia="Calibri" w:hAnsi="Calibri" w:cs="Calibri"/>
          <w:sz w:val="24"/>
        </w:rPr>
        <w:t>C</w:t>
      </w:r>
      <w:r w:rsidR="00742D2B" w:rsidRPr="004D06BA">
        <w:rPr>
          <w:rFonts w:ascii="Calibri" w:eastAsia="Calibri" w:hAnsi="Calibri" w:cs="Calibri"/>
          <w:sz w:val="24"/>
        </w:rPr>
        <w:t>ompte (CompteCourant)</w:t>
      </w:r>
      <w:r w:rsidR="0066124B" w:rsidRPr="004D06BA">
        <w:rPr>
          <w:rFonts w:ascii="Calibri" w:eastAsia="Calibri" w:hAnsi="Calibri" w:cs="Calibri"/>
          <w:sz w:val="24"/>
        </w:rPr>
        <w:t xml:space="preserve"> et un DataManager qui est une interface permettant le chargement, la sauvegarde ou la modification de donné</w:t>
      </w:r>
      <w:r w:rsidR="007D565D" w:rsidRPr="004D06BA">
        <w:rPr>
          <w:rFonts w:ascii="Calibri" w:eastAsia="Calibri" w:hAnsi="Calibri" w:cs="Calibri"/>
          <w:sz w:val="24"/>
        </w:rPr>
        <w:t>es grâce aux classes l’implémentant (SaveStub et XmlDataManager).</w:t>
      </w:r>
      <w:r w:rsidR="00E6440B" w:rsidRPr="004D06BA">
        <w:rPr>
          <w:rFonts w:ascii="Calibri" w:eastAsia="Calibri" w:hAnsi="Calibri" w:cs="Calibri"/>
          <w:sz w:val="24"/>
        </w:rPr>
        <w:br/>
      </w:r>
      <w:r w:rsidR="00C14F68" w:rsidRPr="004D06BA">
        <w:rPr>
          <w:rFonts w:ascii="Calibri" w:eastAsia="Calibri" w:hAnsi="Calibri" w:cs="Calibri"/>
          <w:sz w:val="24"/>
        </w:rPr>
        <w:t>Le chargement des données peut donc se faire de deux manières, soit avec un fichier xml, soit grâce aux données d’un stub.</w:t>
      </w:r>
    </w:p>
    <w:p w:rsidR="008C740C" w:rsidRPr="004D06BA" w:rsidRDefault="008C740C" w:rsidP="001A3416">
      <w:pPr>
        <w:spacing w:before="240"/>
        <w:rPr>
          <w:rFonts w:ascii="Calibri" w:eastAsia="Calibri" w:hAnsi="Calibri" w:cs="Calibri"/>
          <w:sz w:val="24"/>
        </w:rPr>
      </w:pPr>
      <w:r w:rsidRPr="004D06BA">
        <w:rPr>
          <w:rFonts w:ascii="Calibri" w:eastAsia="Calibri" w:hAnsi="Calibri" w:cs="Calibri"/>
          <w:sz w:val="24"/>
        </w:rPr>
        <w:t>Ensuite, la vue étant liée à un Manager do</w:t>
      </w:r>
      <w:r w:rsidR="00373D7E" w:rsidRPr="004D06BA">
        <w:rPr>
          <w:rFonts w:ascii="Calibri" w:eastAsia="Calibri" w:hAnsi="Calibri" w:cs="Calibri"/>
          <w:sz w:val="24"/>
        </w:rPr>
        <w:t xml:space="preserve">nt le CompteCourant est chargé grâce au DataManager, </w:t>
      </w:r>
      <w:r w:rsidR="00D15D0A" w:rsidRPr="004D06BA">
        <w:rPr>
          <w:rFonts w:ascii="Calibri" w:eastAsia="Calibri" w:hAnsi="Calibri" w:cs="Calibri"/>
          <w:sz w:val="24"/>
        </w:rPr>
        <w:t>les données peuvent s’</w:t>
      </w:r>
      <w:r w:rsidR="00EA5DEC" w:rsidRPr="004D06BA">
        <w:rPr>
          <w:rFonts w:ascii="Calibri" w:eastAsia="Calibri" w:hAnsi="Calibri" w:cs="Calibri"/>
          <w:sz w:val="24"/>
        </w:rPr>
        <w:t>afficher et être modifiées.</w:t>
      </w:r>
    </w:p>
    <w:p w:rsidR="000D0845" w:rsidRPr="004D06BA" w:rsidRDefault="00EA5DEC" w:rsidP="001A3416">
      <w:pPr>
        <w:spacing w:before="240"/>
        <w:rPr>
          <w:rFonts w:ascii="Calibri" w:eastAsia="Calibri" w:hAnsi="Calibri" w:cs="Calibri"/>
          <w:sz w:val="24"/>
        </w:rPr>
      </w:pPr>
      <w:r w:rsidRPr="004D06BA">
        <w:rPr>
          <w:rFonts w:ascii="Calibri" w:eastAsia="Calibri" w:hAnsi="Calibri" w:cs="Calibri"/>
          <w:sz w:val="24"/>
        </w:rPr>
        <w:t>Enfin, 2 paquets de tests sont présents : TestMétier et TestXml.</w:t>
      </w:r>
      <w:r w:rsidRPr="004D06BA">
        <w:rPr>
          <w:rFonts w:ascii="Calibri" w:eastAsia="Calibri" w:hAnsi="Calibri" w:cs="Calibri"/>
          <w:sz w:val="24"/>
        </w:rPr>
        <w:br/>
        <w:t>TestMétier comporte des classes de tests permettant de vérifier le bon fonctionne</w:t>
      </w:r>
      <w:r w:rsidR="00887866" w:rsidRPr="004D06BA">
        <w:rPr>
          <w:rFonts w:ascii="Calibri" w:eastAsia="Calibri" w:hAnsi="Calibri" w:cs="Calibri"/>
          <w:sz w:val="24"/>
        </w:rPr>
        <w:t>ment</w:t>
      </w:r>
      <w:r w:rsidR="00677580" w:rsidRPr="004D06BA">
        <w:rPr>
          <w:rFonts w:ascii="Calibri" w:eastAsia="Calibri" w:hAnsi="Calibri" w:cs="Calibri"/>
          <w:sz w:val="24"/>
        </w:rPr>
        <w:t xml:space="preserve"> des Classes (et du Manager) </w:t>
      </w:r>
      <w:r w:rsidRPr="004D06BA">
        <w:rPr>
          <w:rFonts w:ascii="Calibri" w:eastAsia="Calibri" w:hAnsi="Calibri" w:cs="Calibri"/>
          <w:sz w:val="24"/>
        </w:rPr>
        <w:t>lors du chargement des données grâce à un stub.</w:t>
      </w:r>
      <w:r w:rsidRPr="004D06BA">
        <w:rPr>
          <w:rFonts w:ascii="Calibri" w:eastAsia="Calibri" w:hAnsi="Calibri" w:cs="Calibri"/>
          <w:sz w:val="24"/>
        </w:rPr>
        <w:br/>
        <w:t>TestXml comporte des classes de tests permettant de vérifier le bon fonctionnement des Classes</w:t>
      </w:r>
      <w:r w:rsidR="00E0400A" w:rsidRPr="004D06BA">
        <w:rPr>
          <w:rFonts w:ascii="Calibri" w:eastAsia="Calibri" w:hAnsi="Calibri" w:cs="Calibri"/>
          <w:sz w:val="24"/>
        </w:rPr>
        <w:t xml:space="preserve"> (et du Manager)</w:t>
      </w:r>
      <w:r w:rsidRPr="004D06BA">
        <w:rPr>
          <w:rFonts w:ascii="Calibri" w:eastAsia="Calibri" w:hAnsi="Calibri" w:cs="Calibri"/>
          <w:sz w:val="24"/>
        </w:rPr>
        <w:t xml:space="preserve"> lors du chargement des données grâce à un fichier xml.</w:t>
      </w:r>
    </w:p>
    <w:p w:rsidR="000D0845" w:rsidRDefault="000D0845">
      <w:pPr>
        <w:rPr>
          <w:rFonts w:ascii="Calibri" w:eastAsia="Calibri" w:hAnsi="Calibri" w:cs="Calibri"/>
        </w:rPr>
      </w:pPr>
      <w:r>
        <w:rPr>
          <w:rFonts w:ascii="Calibri" w:eastAsia="Calibri" w:hAnsi="Calibri" w:cs="Calibri"/>
        </w:rPr>
        <w:br w:type="page"/>
      </w:r>
    </w:p>
    <w:p w:rsidR="004D06BA" w:rsidRDefault="000D0845" w:rsidP="001A3416">
      <w:pPr>
        <w:spacing w:before="240"/>
        <w:rPr>
          <w:rFonts w:ascii="Calibri" w:eastAsia="Calibri" w:hAnsi="Calibri" w:cs="Calibri"/>
          <w:b/>
          <w:sz w:val="32"/>
          <w:u w:val="single"/>
        </w:rPr>
      </w:pPr>
      <w:r w:rsidRPr="004D06BA">
        <w:rPr>
          <w:rFonts w:ascii="Calibri" w:eastAsia="Calibri" w:hAnsi="Calibri" w:cs="Calibri"/>
          <w:b/>
          <w:sz w:val="32"/>
          <w:u w:val="single"/>
        </w:rPr>
        <w:lastRenderedPageBreak/>
        <w:t>Partie</w:t>
      </w:r>
      <w:r w:rsidR="00FB45C5" w:rsidRPr="004D06BA">
        <w:rPr>
          <w:rFonts w:ascii="Calibri" w:eastAsia="Calibri" w:hAnsi="Calibri" w:cs="Calibri"/>
          <w:b/>
          <w:sz w:val="32"/>
          <w:u w:val="single"/>
        </w:rPr>
        <w:t xml:space="preserve"> ajoutée</w:t>
      </w:r>
      <w:r w:rsidRPr="004D06BA">
        <w:rPr>
          <w:rFonts w:ascii="Calibri" w:eastAsia="Calibri" w:hAnsi="Calibri" w:cs="Calibri"/>
          <w:b/>
          <w:sz w:val="32"/>
          <w:u w:val="single"/>
        </w:rPr>
        <w:t> :</w:t>
      </w:r>
    </w:p>
    <w:p w:rsidR="00D8786F" w:rsidRPr="00B26B63" w:rsidRDefault="004D06BA" w:rsidP="004D06BA">
      <w:pPr>
        <w:rPr>
          <w:rFonts w:ascii="Calibri" w:eastAsia="Calibri" w:hAnsi="Calibri" w:cs="Calibri"/>
          <w:sz w:val="24"/>
        </w:rPr>
      </w:pPr>
      <w:r w:rsidRPr="00B26B63">
        <w:rPr>
          <w:rFonts w:ascii="Calibri" w:eastAsia="Calibri" w:hAnsi="Calibri" w:cs="Calibri"/>
          <w:sz w:val="24"/>
        </w:rPr>
        <w:t>Notre</w:t>
      </w:r>
      <w:r w:rsidR="000A2E3F" w:rsidRPr="00B26B63">
        <w:rPr>
          <w:rFonts w:ascii="Calibri" w:eastAsia="Calibri" w:hAnsi="Calibri" w:cs="Calibri"/>
          <w:sz w:val="32"/>
        </w:rPr>
        <w:t xml:space="preserve"> </w:t>
      </w:r>
      <w:r w:rsidR="00621EC6" w:rsidRPr="00B26B63">
        <w:rPr>
          <w:rFonts w:ascii="Calibri" w:eastAsia="Calibri" w:hAnsi="Calibri" w:cs="Calibri"/>
          <w:sz w:val="24"/>
        </w:rPr>
        <w:t>partie ajoutée consiste</w:t>
      </w:r>
      <w:r w:rsidR="00442E37" w:rsidRPr="00B26B63">
        <w:rPr>
          <w:rFonts w:ascii="Calibri" w:eastAsia="Calibri" w:hAnsi="Calibri" w:cs="Calibri"/>
          <w:sz w:val="24"/>
        </w:rPr>
        <w:t xml:space="preserve"> </w:t>
      </w:r>
      <w:r w:rsidR="00950273" w:rsidRPr="00B26B63">
        <w:rPr>
          <w:rFonts w:ascii="Calibri" w:eastAsia="Calibri" w:hAnsi="Calibri" w:cs="Calibri"/>
          <w:sz w:val="24"/>
        </w:rPr>
        <w:t>à</w:t>
      </w:r>
      <w:r w:rsidR="00442E37" w:rsidRPr="00B26B63">
        <w:rPr>
          <w:rFonts w:ascii="Calibri" w:eastAsia="Calibri" w:hAnsi="Calibri" w:cs="Calibri"/>
          <w:sz w:val="24"/>
        </w:rPr>
        <w:t xml:space="preserve"> pouvoir se connecter à </w:t>
      </w:r>
      <w:r w:rsidR="00286656" w:rsidRPr="00B26B63">
        <w:rPr>
          <w:rFonts w:ascii="Calibri" w:eastAsia="Calibri" w:hAnsi="Calibri" w:cs="Calibri"/>
          <w:sz w:val="24"/>
        </w:rPr>
        <w:t>des comptes différents</w:t>
      </w:r>
      <w:r w:rsidR="00442E37" w:rsidRPr="00B26B63">
        <w:rPr>
          <w:rFonts w:ascii="Calibri" w:eastAsia="Calibri" w:hAnsi="Calibri" w:cs="Calibri"/>
          <w:sz w:val="24"/>
        </w:rPr>
        <w:t xml:space="preserve"> et donc à pouvoir utiliser des fonctionnalités différentes </w:t>
      </w:r>
      <w:r w:rsidR="003E261C" w:rsidRPr="00B26B63">
        <w:rPr>
          <w:rFonts w:ascii="Calibri" w:eastAsia="Calibri" w:hAnsi="Calibri" w:cs="Calibri"/>
          <w:sz w:val="24"/>
        </w:rPr>
        <w:t>sur une seule et même application.</w:t>
      </w:r>
    </w:p>
    <w:p w:rsidR="00D8786F" w:rsidRPr="00B26B63" w:rsidRDefault="00D8786F" w:rsidP="004D06BA">
      <w:pPr>
        <w:rPr>
          <w:rFonts w:ascii="Calibri" w:eastAsia="Calibri" w:hAnsi="Calibri" w:cs="Calibri"/>
          <w:sz w:val="24"/>
        </w:rPr>
      </w:pPr>
      <w:r w:rsidRPr="00B26B63">
        <w:rPr>
          <w:rFonts w:ascii="Calibri" w:eastAsia="Calibri" w:hAnsi="Calibri" w:cs="Calibri"/>
          <w:sz w:val="24"/>
        </w:rPr>
        <w:t>L’utilisateur peut se connecter grâce à son adresse e-mail et à un mot de passe</w:t>
      </w:r>
      <w:r w:rsidR="00615E8C" w:rsidRPr="00B26B63">
        <w:rPr>
          <w:rFonts w:ascii="Calibri" w:eastAsia="Calibri" w:hAnsi="Calibri" w:cs="Calibri"/>
          <w:sz w:val="24"/>
        </w:rPr>
        <w:t xml:space="preserve">. Chaque compte est relié </w:t>
      </w:r>
      <w:r w:rsidRPr="00B26B63">
        <w:rPr>
          <w:rFonts w:ascii="Calibri" w:eastAsia="Calibri" w:hAnsi="Calibri" w:cs="Calibri"/>
          <w:sz w:val="24"/>
        </w:rPr>
        <w:t>à un fichier contenant toutes les données du compte</w:t>
      </w:r>
      <w:r w:rsidR="003E261C" w:rsidRPr="00B26B63">
        <w:rPr>
          <w:rFonts w:ascii="Calibri" w:eastAsia="Calibri" w:hAnsi="Calibri" w:cs="Calibri"/>
          <w:sz w:val="24"/>
        </w:rPr>
        <w:t xml:space="preserve"> et </w:t>
      </w:r>
      <w:r w:rsidR="00B41D5E" w:rsidRPr="00B26B63">
        <w:rPr>
          <w:rFonts w:ascii="Calibri" w:eastAsia="Calibri" w:hAnsi="Calibri" w:cs="Calibri"/>
          <w:sz w:val="24"/>
        </w:rPr>
        <w:t>correspond donc soit à un compte client (conduite accompagnée), soit à un compte auto-école.</w:t>
      </w:r>
    </w:p>
    <w:p w:rsidR="00211952" w:rsidRDefault="004941CD" w:rsidP="004D06BA">
      <w:pPr>
        <w:rPr>
          <w:rFonts w:ascii="Calibri" w:eastAsia="Calibri" w:hAnsi="Calibri" w:cs="Calibri"/>
          <w:sz w:val="24"/>
        </w:rPr>
      </w:pPr>
      <w:r w:rsidRPr="00B26B63">
        <w:rPr>
          <w:rFonts w:ascii="Calibri" w:eastAsia="Calibri" w:hAnsi="Calibri" w:cs="Calibri"/>
          <w:sz w:val="24"/>
        </w:rPr>
        <w:t>Comme présenté dans la partie « Cas d’utilisation »</w:t>
      </w:r>
      <w:r w:rsidR="002A7A6C" w:rsidRPr="00B26B63">
        <w:rPr>
          <w:rFonts w:ascii="Calibri" w:eastAsia="Calibri" w:hAnsi="Calibri" w:cs="Calibri"/>
          <w:sz w:val="24"/>
        </w:rPr>
        <w:t>,</w:t>
      </w:r>
      <w:r w:rsidRPr="00B26B63">
        <w:rPr>
          <w:rFonts w:ascii="Calibri" w:eastAsia="Calibri" w:hAnsi="Calibri" w:cs="Calibri"/>
          <w:sz w:val="24"/>
        </w:rPr>
        <w:t xml:space="preserve"> </w:t>
      </w:r>
      <w:r w:rsidR="00D57C50" w:rsidRPr="00B26B63">
        <w:rPr>
          <w:rFonts w:ascii="Calibri" w:eastAsia="Calibri" w:hAnsi="Calibri" w:cs="Calibri"/>
          <w:sz w:val="24"/>
        </w:rPr>
        <w:t>Le compte client peut enregistrer des trajets fait durant la conduite accompagnée par un de ses profils et peut ajouter des voitures à sa liste de voitures qui seront ensuite utilisées pour renseigner la voiture utiliser durant le trajet.</w:t>
      </w:r>
      <w:r w:rsidR="00A847FB" w:rsidRPr="00B26B63">
        <w:rPr>
          <w:rFonts w:ascii="Calibri" w:eastAsia="Calibri" w:hAnsi="Calibri" w:cs="Calibri"/>
          <w:sz w:val="24"/>
        </w:rPr>
        <w:t xml:space="preserve"> </w:t>
      </w:r>
      <w:r w:rsidR="00D57C50" w:rsidRPr="00B26B63">
        <w:rPr>
          <w:rFonts w:ascii="Calibri" w:eastAsia="Calibri" w:hAnsi="Calibri" w:cs="Calibri"/>
          <w:sz w:val="24"/>
        </w:rPr>
        <w:t>Le compte de l’auto-école peut lui, enregistrer des heures de conduites entre ses élèves et ses moniteurs en renseignant la date, l’heure et la durée</w:t>
      </w:r>
      <w:r w:rsidR="007E38B1" w:rsidRPr="00B26B63">
        <w:rPr>
          <w:rFonts w:ascii="Calibri" w:eastAsia="Calibri" w:hAnsi="Calibri" w:cs="Calibri"/>
          <w:sz w:val="24"/>
        </w:rPr>
        <w:t xml:space="preserve"> </w:t>
      </w:r>
      <w:r w:rsidR="00D57C50" w:rsidRPr="00B26B63">
        <w:rPr>
          <w:rFonts w:ascii="Calibri" w:eastAsia="Calibri" w:hAnsi="Calibri" w:cs="Calibri"/>
          <w:sz w:val="24"/>
        </w:rPr>
        <w:t>de cette heure de conduite</w:t>
      </w:r>
      <w:r w:rsidR="00326B39" w:rsidRPr="00B26B63">
        <w:rPr>
          <w:rFonts w:ascii="Calibri" w:eastAsia="Calibri" w:hAnsi="Calibri" w:cs="Calibri"/>
          <w:sz w:val="24"/>
        </w:rPr>
        <w:t>.</w:t>
      </w:r>
      <w:r w:rsidR="00AD5CE9" w:rsidRPr="00B26B63">
        <w:rPr>
          <w:rFonts w:ascii="Calibri" w:eastAsia="Calibri" w:hAnsi="Calibri" w:cs="Calibri"/>
          <w:sz w:val="24"/>
        </w:rPr>
        <w:t xml:space="preserve"> Il peut aussi modifier plus spécifiquement ses profils en modifiant le prochain rendez-vous pédagogique, la date de l’épreuve du permis de conduire et le numéro de dossier (NEPH) de l’élève.</w:t>
      </w:r>
    </w:p>
    <w:p w:rsidR="00211952" w:rsidRDefault="00211952">
      <w:pPr>
        <w:rPr>
          <w:rFonts w:ascii="Calibri" w:eastAsia="Calibri" w:hAnsi="Calibri" w:cs="Calibri"/>
          <w:sz w:val="24"/>
        </w:rPr>
      </w:pPr>
      <w:r>
        <w:rPr>
          <w:rFonts w:ascii="Calibri" w:eastAsia="Calibri" w:hAnsi="Calibri" w:cs="Calibri"/>
          <w:sz w:val="24"/>
        </w:rPr>
        <w:br w:type="page"/>
      </w:r>
    </w:p>
    <w:p w:rsidR="00211952" w:rsidRDefault="00D06265" w:rsidP="00211952">
      <w:pPr>
        <w:spacing w:before="240"/>
        <w:rPr>
          <w:rFonts w:ascii="Calibri" w:eastAsia="Calibri" w:hAnsi="Calibri" w:cs="Calibri"/>
          <w:b/>
          <w:sz w:val="32"/>
          <w:u w:val="single"/>
        </w:rPr>
      </w:pPr>
      <w:r>
        <w:rPr>
          <w:rFonts w:ascii="Calibri" w:eastAsia="Calibri" w:hAnsi="Calibri" w:cs="Calibri"/>
          <w:b/>
          <w:sz w:val="32"/>
          <w:u w:val="single"/>
        </w:rPr>
        <w:lastRenderedPageBreak/>
        <w:t>Considération ergonomiques</w:t>
      </w:r>
      <w:r w:rsidR="00211952" w:rsidRPr="004D06BA">
        <w:rPr>
          <w:rFonts w:ascii="Calibri" w:eastAsia="Calibri" w:hAnsi="Calibri" w:cs="Calibri"/>
          <w:b/>
          <w:sz w:val="32"/>
          <w:u w:val="single"/>
        </w:rPr>
        <w:t> </w:t>
      </w:r>
      <w:r w:rsidR="003C76F3">
        <w:rPr>
          <w:rFonts w:ascii="Calibri" w:eastAsia="Calibri" w:hAnsi="Calibri" w:cs="Calibri"/>
          <w:b/>
          <w:sz w:val="32"/>
          <w:u w:val="single"/>
        </w:rPr>
        <w:t>et prise en compte de l’</w:t>
      </w:r>
      <w:r w:rsidR="003C2EFB">
        <w:rPr>
          <w:rFonts w:ascii="Calibri" w:eastAsia="Calibri" w:hAnsi="Calibri" w:cs="Calibri"/>
          <w:b/>
          <w:sz w:val="32"/>
          <w:u w:val="single"/>
        </w:rPr>
        <w:t xml:space="preserve">accessibilité </w:t>
      </w:r>
      <w:r w:rsidR="00211952" w:rsidRPr="004D06BA">
        <w:rPr>
          <w:rFonts w:ascii="Calibri" w:eastAsia="Calibri" w:hAnsi="Calibri" w:cs="Calibri"/>
          <w:b/>
          <w:sz w:val="32"/>
          <w:u w:val="single"/>
        </w:rPr>
        <w:t>:</w:t>
      </w:r>
    </w:p>
    <w:p w:rsidR="00F7751B" w:rsidRDefault="007F46EB" w:rsidP="004D06BA">
      <w:pPr>
        <w:rPr>
          <w:rFonts w:ascii="Calibri" w:eastAsia="Calibri" w:hAnsi="Calibri" w:cs="Calibri"/>
          <w:sz w:val="24"/>
        </w:rPr>
      </w:pPr>
      <w:r>
        <w:rPr>
          <w:rFonts w:ascii="Calibri" w:eastAsia="Calibri" w:hAnsi="Calibri" w:cs="Calibri"/>
          <w:sz w:val="24"/>
        </w:rPr>
        <w:t xml:space="preserve">Tout d’abord, les couleurs que nous avons </w:t>
      </w:r>
      <w:r w:rsidR="00C81B1F">
        <w:rPr>
          <w:rFonts w:ascii="Calibri" w:eastAsia="Calibri" w:hAnsi="Calibri" w:cs="Calibri"/>
          <w:sz w:val="24"/>
        </w:rPr>
        <w:t>utilisés</w:t>
      </w:r>
      <w:r>
        <w:rPr>
          <w:rFonts w:ascii="Calibri" w:eastAsia="Calibri" w:hAnsi="Calibri" w:cs="Calibri"/>
          <w:sz w:val="24"/>
        </w:rPr>
        <w:t xml:space="preserve"> ont </w:t>
      </w:r>
      <w:r w:rsidR="00E24342">
        <w:rPr>
          <w:rFonts w:ascii="Calibri" w:eastAsia="Calibri" w:hAnsi="Calibri" w:cs="Calibri"/>
          <w:sz w:val="24"/>
        </w:rPr>
        <w:t>été</w:t>
      </w:r>
      <w:r w:rsidR="00F447D3">
        <w:rPr>
          <w:rFonts w:ascii="Calibri" w:eastAsia="Calibri" w:hAnsi="Calibri" w:cs="Calibri"/>
          <w:sz w:val="24"/>
        </w:rPr>
        <w:t xml:space="preserve"> réfléchies afin </w:t>
      </w:r>
      <w:r w:rsidR="00F447D3">
        <w:rPr>
          <w:rFonts w:ascii="Calibri" w:eastAsia="Calibri" w:hAnsi="Calibri" w:cs="Calibri"/>
          <w:sz w:val="24"/>
        </w:rPr>
        <w:t>que les mal-voyants puissent profiter de l’</w:t>
      </w:r>
      <w:r w:rsidR="00744013">
        <w:rPr>
          <w:rFonts w:ascii="Calibri" w:eastAsia="Calibri" w:hAnsi="Calibri" w:cs="Calibri"/>
          <w:sz w:val="24"/>
        </w:rPr>
        <w:t>application sans aucun problème. En effet, t</w:t>
      </w:r>
      <w:r w:rsidR="00A41D27">
        <w:rPr>
          <w:rFonts w:ascii="Calibri" w:eastAsia="Calibri" w:hAnsi="Calibri" w:cs="Calibri"/>
          <w:sz w:val="24"/>
        </w:rPr>
        <w:t xml:space="preserve">oute </w:t>
      </w:r>
      <w:r w:rsidR="00AF0B25">
        <w:rPr>
          <w:rFonts w:ascii="Calibri" w:eastAsia="Calibri" w:hAnsi="Calibri" w:cs="Calibri"/>
          <w:sz w:val="24"/>
        </w:rPr>
        <w:t xml:space="preserve">l’application </w:t>
      </w:r>
      <w:r w:rsidR="009454CC">
        <w:rPr>
          <w:rFonts w:ascii="Calibri" w:eastAsia="Calibri" w:hAnsi="Calibri" w:cs="Calibri"/>
          <w:sz w:val="24"/>
        </w:rPr>
        <w:t xml:space="preserve">est noire et </w:t>
      </w:r>
      <w:r w:rsidR="000B4A46">
        <w:rPr>
          <w:rFonts w:ascii="Calibri" w:eastAsia="Calibri" w:hAnsi="Calibri" w:cs="Calibri"/>
          <w:sz w:val="24"/>
        </w:rPr>
        <w:t>tous les textes sont</w:t>
      </w:r>
      <w:r w:rsidR="00AF0B25">
        <w:rPr>
          <w:rFonts w:ascii="Calibri" w:eastAsia="Calibri" w:hAnsi="Calibri" w:cs="Calibri"/>
          <w:sz w:val="24"/>
        </w:rPr>
        <w:t xml:space="preserve"> blanc</w:t>
      </w:r>
      <w:r w:rsidR="00585570">
        <w:rPr>
          <w:rFonts w:ascii="Calibri" w:eastAsia="Calibri" w:hAnsi="Calibri" w:cs="Calibri"/>
          <w:sz w:val="24"/>
        </w:rPr>
        <w:t>s</w:t>
      </w:r>
      <w:r w:rsidR="00F10487">
        <w:rPr>
          <w:rFonts w:ascii="Calibri" w:eastAsia="Calibri" w:hAnsi="Calibri" w:cs="Calibri"/>
          <w:sz w:val="24"/>
        </w:rPr>
        <w:t xml:space="preserve"> ce qui permet une lisibilité optimale</w:t>
      </w:r>
      <w:r w:rsidR="00F7751B">
        <w:rPr>
          <w:rFonts w:ascii="Calibri" w:eastAsia="Calibri" w:hAnsi="Calibri" w:cs="Calibri"/>
          <w:sz w:val="24"/>
        </w:rPr>
        <w:t>.</w:t>
      </w:r>
    </w:p>
    <w:p w:rsidR="009D2598" w:rsidRPr="00B26B63" w:rsidRDefault="00200166" w:rsidP="004D06BA">
      <w:pPr>
        <w:rPr>
          <w:rFonts w:ascii="Calibri" w:eastAsia="Calibri" w:hAnsi="Calibri" w:cs="Calibri"/>
          <w:sz w:val="24"/>
        </w:rPr>
      </w:pPr>
      <w:r>
        <w:rPr>
          <w:rFonts w:ascii="Calibri" w:eastAsia="Calibri" w:hAnsi="Calibri" w:cs="Calibri"/>
          <w:sz w:val="24"/>
        </w:rPr>
        <w:t>Par ailleurs</w:t>
      </w:r>
      <w:r w:rsidR="00F7751B">
        <w:rPr>
          <w:rFonts w:ascii="Calibri" w:eastAsia="Calibri" w:hAnsi="Calibri" w:cs="Calibri"/>
          <w:sz w:val="24"/>
        </w:rPr>
        <w:t xml:space="preserve">, les </w:t>
      </w:r>
      <w:r w:rsidR="003C651C">
        <w:rPr>
          <w:rFonts w:ascii="Calibri" w:eastAsia="Calibri" w:hAnsi="Calibri" w:cs="Calibri"/>
          <w:sz w:val="24"/>
        </w:rPr>
        <w:t>champs</w:t>
      </w:r>
      <w:r w:rsidR="003C76F3">
        <w:rPr>
          <w:rFonts w:ascii="Calibri" w:eastAsia="Calibri" w:hAnsi="Calibri" w:cs="Calibri"/>
          <w:sz w:val="24"/>
        </w:rPr>
        <w:t xml:space="preserve"> de</w:t>
      </w:r>
      <w:r w:rsidR="00102A21">
        <w:rPr>
          <w:rFonts w:ascii="Calibri" w:eastAsia="Calibri" w:hAnsi="Calibri" w:cs="Calibri"/>
          <w:sz w:val="24"/>
        </w:rPr>
        <w:t xml:space="preserve"> textes</w:t>
      </w:r>
      <w:r w:rsidR="00B0307D">
        <w:rPr>
          <w:rFonts w:ascii="Calibri" w:eastAsia="Calibri" w:hAnsi="Calibri" w:cs="Calibri"/>
          <w:sz w:val="24"/>
        </w:rPr>
        <w:t xml:space="preserve"> </w:t>
      </w:r>
      <w:r w:rsidR="008A4072">
        <w:rPr>
          <w:rFonts w:ascii="Calibri" w:eastAsia="Calibri" w:hAnsi="Calibri" w:cs="Calibri"/>
          <w:sz w:val="24"/>
        </w:rPr>
        <w:t xml:space="preserve">permettant la saisie de donnée </w:t>
      </w:r>
      <w:r w:rsidR="00B0307D">
        <w:rPr>
          <w:rFonts w:ascii="Calibri" w:eastAsia="Calibri" w:hAnsi="Calibri" w:cs="Calibri"/>
          <w:sz w:val="24"/>
        </w:rPr>
        <w:t>et les boutons</w:t>
      </w:r>
      <w:r w:rsidR="003C76F3">
        <w:rPr>
          <w:rFonts w:ascii="Calibri" w:eastAsia="Calibri" w:hAnsi="Calibri" w:cs="Calibri"/>
          <w:sz w:val="24"/>
        </w:rPr>
        <w:t xml:space="preserve"> </w:t>
      </w:r>
      <w:r w:rsidR="00D95782">
        <w:rPr>
          <w:rFonts w:ascii="Calibri" w:eastAsia="Calibri" w:hAnsi="Calibri" w:cs="Calibri"/>
          <w:sz w:val="24"/>
        </w:rPr>
        <w:t xml:space="preserve">permettant </w:t>
      </w:r>
      <w:r w:rsidR="004E3DB7">
        <w:rPr>
          <w:rFonts w:ascii="Calibri" w:eastAsia="Calibri" w:hAnsi="Calibri" w:cs="Calibri"/>
          <w:sz w:val="24"/>
        </w:rPr>
        <w:t xml:space="preserve">l’accès aux différentes pages </w:t>
      </w:r>
      <w:r w:rsidR="00F7302E">
        <w:rPr>
          <w:rFonts w:ascii="Calibri" w:eastAsia="Calibri" w:hAnsi="Calibri" w:cs="Calibri"/>
          <w:sz w:val="24"/>
        </w:rPr>
        <w:t xml:space="preserve">de l’application </w:t>
      </w:r>
      <w:r w:rsidR="004E3DB7">
        <w:rPr>
          <w:rFonts w:ascii="Calibri" w:eastAsia="Calibri" w:hAnsi="Calibri" w:cs="Calibri"/>
          <w:sz w:val="24"/>
        </w:rPr>
        <w:t xml:space="preserve">ainsi que la gestion </w:t>
      </w:r>
      <w:r w:rsidR="000659CF">
        <w:rPr>
          <w:rFonts w:ascii="Calibri" w:eastAsia="Calibri" w:hAnsi="Calibri" w:cs="Calibri"/>
          <w:sz w:val="24"/>
        </w:rPr>
        <w:t>des différentes fonctionnalités</w:t>
      </w:r>
      <w:r w:rsidR="004E3DB7">
        <w:rPr>
          <w:rFonts w:ascii="Calibri" w:eastAsia="Calibri" w:hAnsi="Calibri" w:cs="Calibri"/>
          <w:sz w:val="24"/>
        </w:rPr>
        <w:t xml:space="preserve"> </w:t>
      </w:r>
      <w:r w:rsidR="003C76F3">
        <w:rPr>
          <w:rFonts w:ascii="Calibri" w:eastAsia="Calibri" w:hAnsi="Calibri" w:cs="Calibri"/>
          <w:sz w:val="24"/>
        </w:rPr>
        <w:t>sont accessibles grâce</w:t>
      </w:r>
      <w:r w:rsidR="00101164">
        <w:rPr>
          <w:rFonts w:ascii="Calibri" w:eastAsia="Calibri" w:hAnsi="Calibri" w:cs="Calibri"/>
          <w:sz w:val="24"/>
        </w:rPr>
        <w:t xml:space="preserve"> à la touche tab</w:t>
      </w:r>
      <w:r w:rsidR="00E46F5C">
        <w:rPr>
          <w:rFonts w:ascii="Calibri" w:eastAsia="Calibri" w:hAnsi="Calibri" w:cs="Calibri"/>
          <w:sz w:val="24"/>
        </w:rPr>
        <w:t>ulation</w:t>
      </w:r>
      <w:r w:rsidR="00101164">
        <w:rPr>
          <w:rFonts w:ascii="Calibri" w:eastAsia="Calibri" w:hAnsi="Calibri" w:cs="Calibri"/>
          <w:sz w:val="24"/>
        </w:rPr>
        <w:t xml:space="preserve"> et l’</w:t>
      </w:r>
      <w:r w:rsidR="003859DB">
        <w:rPr>
          <w:rFonts w:ascii="Calibri" w:eastAsia="Calibri" w:hAnsi="Calibri" w:cs="Calibri"/>
          <w:sz w:val="24"/>
        </w:rPr>
        <w:t>application peut donc</w:t>
      </w:r>
      <w:r w:rsidR="00104261">
        <w:rPr>
          <w:rFonts w:ascii="Calibri" w:eastAsia="Calibri" w:hAnsi="Calibri" w:cs="Calibri"/>
          <w:sz w:val="24"/>
        </w:rPr>
        <w:t xml:space="preserve"> </w:t>
      </w:r>
      <w:r w:rsidR="00101164">
        <w:rPr>
          <w:rFonts w:ascii="Calibri" w:eastAsia="Calibri" w:hAnsi="Calibri" w:cs="Calibri"/>
          <w:sz w:val="24"/>
        </w:rPr>
        <w:t xml:space="preserve">être utilisable </w:t>
      </w:r>
      <w:r w:rsidR="005663ED">
        <w:rPr>
          <w:rFonts w:ascii="Calibri" w:eastAsia="Calibri" w:hAnsi="Calibri" w:cs="Calibri"/>
          <w:sz w:val="24"/>
        </w:rPr>
        <w:t>même pour quelqu’un ayant un défaut moteur.</w:t>
      </w:r>
      <w:bookmarkStart w:id="1" w:name="_GoBack"/>
      <w:bookmarkEnd w:id="1"/>
    </w:p>
    <w:sectPr w:rsidR="009D2598" w:rsidRPr="00B26B63">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CE70700"/>
    <w:multiLevelType w:val="hybridMultilevel"/>
    <w:tmpl w:val="195C4344"/>
    <w:lvl w:ilvl="0" w:tplc="B8B2058C">
      <w:numFmt w:val="bullet"/>
      <w:lvlText w:val="-"/>
      <w:lvlJc w:val="left"/>
      <w:pPr>
        <w:ind w:left="720" w:hanging="360"/>
      </w:pPr>
      <w:rPr>
        <w:rFonts w:ascii="Calibri" w:eastAsia="Calibri" w:hAnsi="Calibri" w:cs="Calibri"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64880E51"/>
    <w:multiLevelType w:val="hybridMultilevel"/>
    <w:tmpl w:val="02BC3246"/>
    <w:lvl w:ilvl="0" w:tplc="36A01938">
      <w:numFmt w:val="bullet"/>
      <w:lvlText w:val="-"/>
      <w:lvlJc w:val="left"/>
      <w:pPr>
        <w:ind w:left="720" w:hanging="360"/>
      </w:pPr>
      <w:rPr>
        <w:rFonts w:ascii="Calibri" w:eastAsia="Calibri" w:hAnsi="Calibri" w:cs="Calibri"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5"/>
  <w:defaultTabStop w:val="708"/>
  <w:hyphenationZone w:val="425"/>
  <w:characterSpacingControl w:val="doNotCompress"/>
  <w:compat>
    <w:useFELayout/>
    <w:compatSetting w:name="compatibilityMode" w:uri="http://schemas.microsoft.com/office/word" w:val="12"/>
  </w:compat>
  <w:rsids>
    <w:rsidRoot w:val="00A76D5D"/>
    <w:rsid w:val="000012DE"/>
    <w:rsid w:val="0001415C"/>
    <w:rsid w:val="000242D5"/>
    <w:rsid w:val="00032D05"/>
    <w:rsid w:val="00035648"/>
    <w:rsid w:val="00037BA8"/>
    <w:rsid w:val="000444B2"/>
    <w:rsid w:val="000659CF"/>
    <w:rsid w:val="00072584"/>
    <w:rsid w:val="00075F35"/>
    <w:rsid w:val="00081081"/>
    <w:rsid w:val="00082392"/>
    <w:rsid w:val="000942D9"/>
    <w:rsid w:val="00097D3B"/>
    <w:rsid w:val="000A2E3F"/>
    <w:rsid w:val="000B4A46"/>
    <w:rsid w:val="000C2924"/>
    <w:rsid w:val="000C3AF8"/>
    <w:rsid w:val="000C721A"/>
    <w:rsid w:val="000C7D61"/>
    <w:rsid w:val="000D0845"/>
    <w:rsid w:val="000E028D"/>
    <w:rsid w:val="000E389B"/>
    <w:rsid w:val="000E7153"/>
    <w:rsid w:val="000F3F07"/>
    <w:rsid w:val="000F4854"/>
    <w:rsid w:val="000F49BA"/>
    <w:rsid w:val="000F50D7"/>
    <w:rsid w:val="00101164"/>
    <w:rsid w:val="001017B7"/>
    <w:rsid w:val="00102A21"/>
    <w:rsid w:val="00103687"/>
    <w:rsid w:val="00104261"/>
    <w:rsid w:val="00110A7E"/>
    <w:rsid w:val="00110BC2"/>
    <w:rsid w:val="0012250D"/>
    <w:rsid w:val="0012291C"/>
    <w:rsid w:val="00140DB9"/>
    <w:rsid w:val="00142D62"/>
    <w:rsid w:val="001435D9"/>
    <w:rsid w:val="00153D16"/>
    <w:rsid w:val="00162B79"/>
    <w:rsid w:val="00171926"/>
    <w:rsid w:val="00181EFF"/>
    <w:rsid w:val="00182538"/>
    <w:rsid w:val="001870AD"/>
    <w:rsid w:val="001A3416"/>
    <w:rsid w:val="001B0421"/>
    <w:rsid w:val="001B7E97"/>
    <w:rsid w:val="001C4F7E"/>
    <w:rsid w:val="001D52B6"/>
    <w:rsid w:val="001D6119"/>
    <w:rsid w:val="001D672F"/>
    <w:rsid w:val="001E014E"/>
    <w:rsid w:val="001F16FE"/>
    <w:rsid w:val="00200166"/>
    <w:rsid w:val="002009EC"/>
    <w:rsid w:val="0020728A"/>
    <w:rsid w:val="00207487"/>
    <w:rsid w:val="00211952"/>
    <w:rsid w:val="00226F65"/>
    <w:rsid w:val="00231223"/>
    <w:rsid w:val="00232241"/>
    <w:rsid w:val="00232E15"/>
    <w:rsid w:val="00233405"/>
    <w:rsid w:val="00253BBA"/>
    <w:rsid w:val="0026453F"/>
    <w:rsid w:val="00264D0A"/>
    <w:rsid w:val="002778DF"/>
    <w:rsid w:val="0028425D"/>
    <w:rsid w:val="00286656"/>
    <w:rsid w:val="00294E45"/>
    <w:rsid w:val="002A1D6B"/>
    <w:rsid w:val="002A7A6C"/>
    <w:rsid w:val="002B2B26"/>
    <w:rsid w:val="002D2E61"/>
    <w:rsid w:val="002D32B4"/>
    <w:rsid w:val="002D4A64"/>
    <w:rsid w:val="002E03A3"/>
    <w:rsid w:val="002E2EEB"/>
    <w:rsid w:val="00321C28"/>
    <w:rsid w:val="0032203A"/>
    <w:rsid w:val="00322DFD"/>
    <w:rsid w:val="00324181"/>
    <w:rsid w:val="00326B39"/>
    <w:rsid w:val="00327EB9"/>
    <w:rsid w:val="00332C52"/>
    <w:rsid w:val="00336DD5"/>
    <w:rsid w:val="003462DA"/>
    <w:rsid w:val="0035181D"/>
    <w:rsid w:val="00372283"/>
    <w:rsid w:val="003728AD"/>
    <w:rsid w:val="00373D7E"/>
    <w:rsid w:val="00374314"/>
    <w:rsid w:val="00376DD0"/>
    <w:rsid w:val="00377F96"/>
    <w:rsid w:val="003859DB"/>
    <w:rsid w:val="0039500D"/>
    <w:rsid w:val="003A4130"/>
    <w:rsid w:val="003B11DC"/>
    <w:rsid w:val="003B3685"/>
    <w:rsid w:val="003B741A"/>
    <w:rsid w:val="003C2EFB"/>
    <w:rsid w:val="003C651C"/>
    <w:rsid w:val="003C6E48"/>
    <w:rsid w:val="003C76F3"/>
    <w:rsid w:val="003D330D"/>
    <w:rsid w:val="003D3333"/>
    <w:rsid w:val="003E069C"/>
    <w:rsid w:val="003E261C"/>
    <w:rsid w:val="003E6C8F"/>
    <w:rsid w:val="003F3E96"/>
    <w:rsid w:val="003F5969"/>
    <w:rsid w:val="00410DFE"/>
    <w:rsid w:val="00413A10"/>
    <w:rsid w:val="00416445"/>
    <w:rsid w:val="00420035"/>
    <w:rsid w:val="004268DD"/>
    <w:rsid w:val="00431FCD"/>
    <w:rsid w:val="00433647"/>
    <w:rsid w:val="00433F53"/>
    <w:rsid w:val="0044044B"/>
    <w:rsid w:val="00441D41"/>
    <w:rsid w:val="00442E37"/>
    <w:rsid w:val="0045454C"/>
    <w:rsid w:val="004650F3"/>
    <w:rsid w:val="00471986"/>
    <w:rsid w:val="00472AAF"/>
    <w:rsid w:val="00493E18"/>
    <w:rsid w:val="004941CD"/>
    <w:rsid w:val="00496405"/>
    <w:rsid w:val="004A2ADB"/>
    <w:rsid w:val="004A46BB"/>
    <w:rsid w:val="004A5614"/>
    <w:rsid w:val="004A7F05"/>
    <w:rsid w:val="004B320C"/>
    <w:rsid w:val="004C1962"/>
    <w:rsid w:val="004C22DE"/>
    <w:rsid w:val="004D06BA"/>
    <w:rsid w:val="004D225A"/>
    <w:rsid w:val="004D46AF"/>
    <w:rsid w:val="004E11E9"/>
    <w:rsid w:val="004E280D"/>
    <w:rsid w:val="004E3DB7"/>
    <w:rsid w:val="004F04F7"/>
    <w:rsid w:val="005055E7"/>
    <w:rsid w:val="00522AB1"/>
    <w:rsid w:val="005505A3"/>
    <w:rsid w:val="00552AA2"/>
    <w:rsid w:val="005663ED"/>
    <w:rsid w:val="00573967"/>
    <w:rsid w:val="005740DC"/>
    <w:rsid w:val="00585570"/>
    <w:rsid w:val="00585EBB"/>
    <w:rsid w:val="0059379B"/>
    <w:rsid w:val="005A4925"/>
    <w:rsid w:val="005C0212"/>
    <w:rsid w:val="005C478F"/>
    <w:rsid w:val="005C6224"/>
    <w:rsid w:val="005C6B2A"/>
    <w:rsid w:val="005D3CBF"/>
    <w:rsid w:val="005D4A64"/>
    <w:rsid w:val="005D5AA6"/>
    <w:rsid w:val="005D7CB1"/>
    <w:rsid w:val="005E3ACF"/>
    <w:rsid w:val="005F4CA2"/>
    <w:rsid w:val="00615E8C"/>
    <w:rsid w:val="00621EC6"/>
    <w:rsid w:val="00631248"/>
    <w:rsid w:val="006318AC"/>
    <w:rsid w:val="00636BD7"/>
    <w:rsid w:val="006400B1"/>
    <w:rsid w:val="00641C20"/>
    <w:rsid w:val="00645B3C"/>
    <w:rsid w:val="00653AAE"/>
    <w:rsid w:val="00656842"/>
    <w:rsid w:val="0066124B"/>
    <w:rsid w:val="00661FDE"/>
    <w:rsid w:val="00670925"/>
    <w:rsid w:val="00674799"/>
    <w:rsid w:val="00677580"/>
    <w:rsid w:val="00677C4B"/>
    <w:rsid w:val="00683C36"/>
    <w:rsid w:val="006864F9"/>
    <w:rsid w:val="00687B5B"/>
    <w:rsid w:val="00692B55"/>
    <w:rsid w:val="006933E7"/>
    <w:rsid w:val="006A02D8"/>
    <w:rsid w:val="006A7CAB"/>
    <w:rsid w:val="006B3546"/>
    <w:rsid w:val="006B5072"/>
    <w:rsid w:val="006B5EE4"/>
    <w:rsid w:val="006B6BD5"/>
    <w:rsid w:val="006D3211"/>
    <w:rsid w:val="006F3990"/>
    <w:rsid w:val="006F3DA1"/>
    <w:rsid w:val="006F5E0C"/>
    <w:rsid w:val="006F7767"/>
    <w:rsid w:val="00706CEB"/>
    <w:rsid w:val="0071380D"/>
    <w:rsid w:val="00725BE5"/>
    <w:rsid w:val="007267FD"/>
    <w:rsid w:val="0073649E"/>
    <w:rsid w:val="007404AA"/>
    <w:rsid w:val="00742D2B"/>
    <w:rsid w:val="00744013"/>
    <w:rsid w:val="007445B0"/>
    <w:rsid w:val="00756CB4"/>
    <w:rsid w:val="00761BC9"/>
    <w:rsid w:val="007664FE"/>
    <w:rsid w:val="007703BE"/>
    <w:rsid w:val="00770D0B"/>
    <w:rsid w:val="007776A1"/>
    <w:rsid w:val="00783764"/>
    <w:rsid w:val="00787C8F"/>
    <w:rsid w:val="007B3677"/>
    <w:rsid w:val="007B73DC"/>
    <w:rsid w:val="007C01FE"/>
    <w:rsid w:val="007C2F84"/>
    <w:rsid w:val="007D0656"/>
    <w:rsid w:val="007D09B7"/>
    <w:rsid w:val="007D18F1"/>
    <w:rsid w:val="007D565D"/>
    <w:rsid w:val="007E05DC"/>
    <w:rsid w:val="007E38B1"/>
    <w:rsid w:val="007F0525"/>
    <w:rsid w:val="007F46EB"/>
    <w:rsid w:val="00801CCB"/>
    <w:rsid w:val="00805B0B"/>
    <w:rsid w:val="00812493"/>
    <w:rsid w:val="00820F4B"/>
    <w:rsid w:val="008217BA"/>
    <w:rsid w:val="00822861"/>
    <w:rsid w:val="008311C9"/>
    <w:rsid w:val="00836F2E"/>
    <w:rsid w:val="00841B34"/>
    <w:rsid w:val="00846505"/>
    <w:rsid w:val="008602A7"/>
    <w:rsid w:val="00883461"/>
    <w:rsid w:val="00887866"/>
    <w:rsid w:val="008A02C0"/>
    <w:rsid w:val="008A36B8"/>
    <w:rsid w:val="008A4072"/>
    <w:rsid w:val="008A71B4"/>
    <w:rsid w:val="008B3EDE"/>
    <w:rsid w:val="008C740C"/>
    <w:rsid w:val="008D0EC0"/>
    <w:rsid w:val="008D57B8"/>
    <w:rsid w:val="008D792B"/>
    <w:rsid w:val="008F0DC4"/>
    <w:rsid w:val="008F2385"/>
    <w:rsid w:val="008F7F7C"/>
    <w:rsid w:val="00930599"/>
    <w:rsid w:val="009312A4"/>
    <w:rsid w:val="00931BB7"/>
    <w:rsid w:val="00935B08"/>
    <w:rsid w:val="00937051"/>
    <w:rsid w:val="00940E3D"/>
    <w:rsid w:val="009454CC"/>
    <w:rsid w:val="00950273"/>
    <w:rsid w:val="00950540"/>
    <w:rsid w:val="00952AD8"/>
    <w:rsid w:val="00956D03"/>
    <w:rsid w:val="00957191"/>
    <w:rsid w:val="009727F9"/>
    <w:rsid w:val="00974638"/>
    <w:rsid w:val="0097490B"/>
    <w:rsid w:val="00984646"/>
    <w:rsid w:val="00994716"/>
    <w:rsid w:val="00995CFC"/>
    <w:rsid w:val="009A1440"/>
    <w:rsid w:val="009A1F80"/>
    <w:rsid w:val="009A5427"/>
    <w:rsid w:val="009A5D42"/>
    <w:rsid w:val="009A718A"/>
    <w:rsid w:val="009B7219"/>
    <w:rsid w:val="009D2598"/>
    <w:rsid w:val="009D41BD"/>
    <w:rsid w:val="009E64CC"/>
    <w:rsid w:val="009F2DBB"/>
    <w:rsid w:val="009F349E"/>
    <w:rsid w:val="00A01544"/>
    <w:rsid w:val="00A0404C"/>
    <w:rsid w:val="00A1076A"/>
    <w:rsid w:val="00A17A9E"/>
    <w:rsid w:val="00A41D27"/>
    <w:rsid w:val="00A5049C"/>
    <w:rsid w:val="00A5125F"/>
    <w:rsid w:val="00A56EF9"/>
    <w:rsid w:val="00A57FE1"/>
    <w:rsid w:val="00A7156F"/>
    <w:rsid w:val="00A71E76"/>
    <w:rsid w:val="00A76D5D"/>
    <w:rsid w:val="00A82290"/>
    <w:rsid w:val="00A847FB"/>
    <w:rsid w:val="00A877A8"/>
    <w:rsid w:val="00A94F9B"/>
    <w:rsid w:val="00A96543"/>
    <w:rsid w:val="00A97DF3"/>
    <w:rsid w:val="00AA22B8"/>
    <w:rsid w:val="00AB212D"/>
    <w:rsid w:val="00AC2729"/>
    <w:rsid w:val="00AC2FA7"/>
    <w:rsid w:val="00AC5103"/>
    <w:rsid w:val="00AD14C1"/>
    <w:rsid w:val="00AD17AB"/>
    <w:rsid w:val="00AD5CE9"/>
    <w:rsid w:val="00AF0B25"/>
    <w:rsid w:val="00AF2E6E"/>
    <w:rsid w:val="00AF7F77"/>
    <w:rsid w:val="00B0307D"/>
    <w:rsid w:val="00B15A20"/>
    <w:rsid w:val="00B26B63"/>
    <w:rsid w:val="00B31C29"/>
    <w:rsid w:val="00B32C51"/>
    <w:rsid w:val="00B41D5E"/>
    <w:rsid w:val="00B557A3"/>
    <w:rsid w:val="00B6459E"/>
    <w:rsid w:val="00B74D11"/>
    <w:rsid w:val="00B811EA"/>
    <w:rsid w:val="00B87AAA"/>
    <w:rsid w:val="00B9795D"/>
    <w:rsid w:val="00BA22F4"/>
    <w:rsid w:val="00BA2E06"/>
    <w:rsid w:val="00BA6EF0"/>
    <w:rsid w:val="00BC3F62"/>
    <w:rsid w:val="00BD7BB4"/>
    <w:rsid w:val="00BE4205"/>
    <w:rsid w:val="00BE6713"/>
    <w:rsid w:val="00BF026E"/>
    <w:rsid w:val="00BF6090"/>
    <w:rsid w:val="00C0334F"/>
    <w:rsid w:val="00C14F68"/>
    <w:rsid w:val="00C40A3D"/>
    <w:rsid w:val="00C450AF"/>
    <w:rsid w:val="00C509F4"/>
    <w:rsid w:val="00C51813"/>
    <w:rsid w:val="00C54432"/>
    <w:rsid w:val="00C70784"/>
    <w:rsid w:val="00C70C54"/>
    <w:rsid w:val="00C72C8A"/>
    <w:rsid w:val="00C81B1F"/>
    <w:rsid w:val="00C81CA4"/>
    <w:rsid w:val="00C85771"/>
    <w:rsid w:val="00CA445A"/>
    <w:rsid w:val="00CB2ABC"/>
    <w:rsid w:val="00CB6698"/>
    <w:rsid w:val="00CC6A59"/>
    <w:rsid w:val="00CD25CF"/>
    <w:rsid w:val="00CF5DE8"/>
    <w:rsid w:val="00CF7761"/>
    <w:rsid w:val="00D006D1"/>
    <w:rsid w:val="00D06265"/>
    <w:rsid w:val="00D06ED9"/>
    <w:rsid w:val="00D10BE2"/>
    <w:rsid w:val="00D113EC"/>
    <w:rsid w:val="00D15D0A"/>
    <w:rsid w:val="00D225A1"/>
    <w:rsid w:val="00D22740"/>
    <w:rsid w:val="00D2511B"/>
    <w:rsid w:val="00D3431D"/>
    <w:rsid w:val="00D46182"/>
    <w:rsid w:val="00D57C50"/>
    <w:rsid w:val="00D637E5"/>
    <w:rsid w:val="00D64770"/>
    <w:rsid w:val="00D81D84"/>
    <w:rsid w:val="00D87069"/>
    <w:rsid w:val="00D8786F"/>
    <w:rsid w:val="00D93A24"/>
    <w:rsid w:val="00D95782"/>
    <w:rsid w:val="00D96F4E"/>
    <w:rsid w:val="00D97988"/>
    <w:rsid w:val="00DA6673"/>
    <w:rsid w:val="00DA7490"/>
    <w:rsid w:val="00DB1233"/>
    <w:rsid w:val="00DC2CBD"/>
    <w:rsid w:val="00DD0852"/>
    <w:rsid w:val="00DD4CC6"/>
    <w:rsid w:val="00DE1656"/>
    <w:rsid w:val="00DE6FD3"/>
    <w:rsid w:val="00DF726E"/>
    <w:rsid w:val="00E0400A"/>
    <w:rsid w:val="00E11F6A"/>
    <w:rsid w:val="00E12CAF"/>
    <w:rsid w:val="00E14BF5"/>
    <w:rsid w:val="00E14E2C"/>
    <w:rsid w:val="00E1798F"/>
    <w:rsid w:val="00E24342"/>
    <w:rsid w:val="00E4355F"/>
    <w:rsid w:val="00E450FB"/>
    <w:rsid w:val="00E45C84"/>
    <w:rsid w:val="00E46F5C"/>
    <w:rsid w:val="00E508E8"/>
    <w:rsid w:val="00E6440B"/>
    <w:rsid w:val="00E70A47"/>
    <w:rsid w:val="00E73E3F"/>
    <w:rsid w:val="00E83AA6"/>
    <w:rsid w:val="00E93007"/>
    <w:rsid w:val="00E93FDA"/>
    <w:rsid w:val="00EA03DC"/>
    <w:rsid w:val="00EA330F"/>
    <w:rsid w:val="00EA5DEC"/>
    <w:rsid w:val="00EB08DD"/>
    <w:rsid w:val="00EB31A6"/>
    <w:rsid w:val="00EB7419"/>
    <w:rsid w:val="00EC1491"/>
    <w:rsid w:val="00ED325C"/>
    <w:rsid w:val="00EE4490"/>
    <w:rsid w:val="00EE4692"/>
    <w:rsid w:val="00F0433F"/>
    <w:rsid w:val="00F10487"/>
    <w:rsid w:val="00F3555A"/>
    <w:rsid w:val="00F36646"/>
    <w:rsid w:val="00F43DE7"/>
    <w:rsid w:val="00F441DA"/>
    <w:rsid w:val="00F447D3"/>
    <w:rsid w:val="00F47FB6"/>
    <w:rsid w:val="00F50809"/>
    <w:rsid w:val="00F60EE1"/>
    <w:rsid w:val="00F67FA9"/>
    <w:rsid w:val="00F71A5E"/>
    <w:rsid w:val="00F7302E"/>
    <w:rsid w:val="00F7602A"/>
    <w:rsid w:val="00F7633E"/>
    <w:rsid w:val="00F7751B"/>
    <w:rsid w:val="00F80A47"/>
    <w:rsid w:val="00F91174"/>
    <w:rsid w:val="00F94784"/>
    <w:rsid w:val="00F947CA"/>
    <w:rsid w:val="00F9725C"/>
    <w:rsid w:val="00FA45C7"/>
    <w:rsid w:val="00FA6460"/>
    <w:rsid w:val="00FB45C5"/>
    <w:rsid w:val="00FB7BD1"/>
    <w:rsid w:val="00FC104B"/>
    <w:rsid w:val="00FD49EB"/>
    <w:rsid w:val="00FE0616"/>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61A515C"/>
  <w15:docId w15:val="{B81A1EEF-619A-4543-828C-0415B25FA9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fr-FR" w:eastAsia="fr-FR"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Paragraphedeliste">
    <w:name w:val="List Paragraph"/>
    <w:basedOn w:val="Normal"/>
    <w:uiPriority w:val="34"/>
    <w:qFormat/>
    <w:rsid w:val="003F5969"/>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image" Target="media/image8.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3.png"/><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2.vsdx"/><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7.emf"/><Relationship Id="rId5" Type="http://schemas.openxmlformats.org/officeDocument/2006/relationships/image" Target="media/image1.png"/><Relationship Id="rId15" Type="http://schemas.openxmlformats.org/officeDocument/2006/relationships/image" Target="media/image9.emf"/><Relationship Id="rId10" Type="http://schemas.openxmlformats.org/officeDocument/2006/relationships/image" Target="media/image6.png"/><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package" Target="embeddings/Microsoft_Visio_Drawing1.vsdx"/></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22</TotalTime>
  <Pages>11</Pages>
  <Words>1563</Words>
  <Characters>8602</Characters>
  <Application>Microsoft Office Word</Application>
  <DocSecurity>0</DocSecurity>
  <Lines>71</Lines>
  <Paragraphs>20</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101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Mathis</cp:lastModifiedBy>
  <cp:revision>469</cp:revision>
  <dcterms:created xsi:type="dcterms:W3CDTF">2017-04-14T08:22:00Z</dcterms:created>
  <dcterms:modified xsi:type="dcterms:W3CDTF">2017-06-14T17:18:00Z</dcterms:modified>
</cp:coreProperties>
</file>